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86D4B7" w14:textId="30FA20F4" w:rsidR="00086C76" w:rsidRPr="00A33EDF" w:rsidRDefault="00390550" w:rsidP="00AC5AA4">
      <w:pPr>
        <w:pStyle w:val="Clickandtype"/>
        <w:rPr>
          <w:rFonts w:eastAsiaTheme="minorEastAsia" w:cs="Tahoma"/>
          <w:lang w:eastAsia="zh-CN"/>
        </w:rPr>
      </w:pPr>
      <w:bookmarkStart w:id="0" w:name="_Toc63679053"/>
      <w:r>
        <w:rPr>
          <w:noProof/>
          <w:lang w:eastAsia="zh-CN"/>
        </w:rPr>
        <w:drawing>
          <wp:inline distT="0" distB="0" distL="0" distR="0" wp14:anchorId="06CEF73A" wp14:editId="4CEF2397">
            <wp:extent cx="4981575" cy="1485900"/>
            <wp:effectExtent l="0" t="0" r="0" b="0"/>
            <wp:docPr id="2" name="Picture 2" descr="C:\Users\v-hani.FAREAST\Documents\My Received Files\MS_rgb_Exchange_Cyan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hani.FAREAST\Documents\My Received Files\MS_rgb_Exchange_Cyan300.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81575" cy="1485900"/>
                    </a:xfrm>
                    <a:prstGeom prst="rect">
                      <a:avLst/>
                    </a:prstGeom>
                    <a:noFill/>
                    <a:ln>
                      <a:noFill/>
                    </a:ln>
                  </pic:spPr>
                </pic:pic>
              </a:graphicData>
            </a:graphic>
          </wp:inline>
        </w:drawing>
      </w:r>
    </w:p>
    <w:p w14:paraId="46D574F8" w14:textId="3BB85C5A" w:rsidR="003D72B2" w:rsidRPr="003D72B2" w:rsidRDefault="009D6A85" w:rsidP="003D72B2">
      <w:pPr>
        <w:pBdr>
          <w:bottom w:val="single" w:sz="4" w:space="1" w:color="auto"/>
        </w:pBdr>
        <w:spacing w:before="120"/>
        <w:rPr>
          <w:b/>
          <w:color w:val="1F497D"/>
          <w:sz w:val="56"/>
        </w:rPr>
      </w:pPr>
      <w:r>
        <w:rPr>
          <w:b/>
          <w:color w:val="1F497D"/>
          <w:sz w:val="40"/>
          <w:szCs w:val="40"/>
        </w:rPr>
        <w:t xml:space="preserve">Exchange </w:t>
      </w:r>
      <w:r w:rsidR="00C81197">
        <w:rPr>
          <w:b/>
          <w:color w:val="1F497D"/>
          <w:sz w:val="40"/>
          <w:szCs w:val="40"/>
        </w:rPr>
        <w:t>EAS</w:t>
      </w:r>
      <w:r w:rsidR="00A55DE0">
        <w:rPr>
          <w:b/>
          <w:color w:val="1F497D"/>
          <w:sz w:val="40"/>
          <w:szCs w:val="40"/>
        </w:rPr>
        <w:t xml:space="preserve"> </w:t>
      </w:r>
      <w:r w:rsidR="003D72B2" w:rsidRPr="003D72B2">
        <w:rPr>
          <w:b/>
          <w:color w:val="1F497D"/>
          <w:sz w:val="40"/>
          <w:szCs w:val="40"/>
        </w:rPr>
        <w:t xml:space="preserve">Test </w:t>
      </w:r>
      <w:r w:rsidR="003D72B2" w:rsidRPr="003D72B2">
        <w:rPr>
          <w:rFonts w:hint="eastAsia"/>
          <w:b/>
          <w:color w:val="1F497D"/>
          <w:sz w:val="40"/>
          <w:szCs w:val="40"/>
        </w:rPr>
        <w:t>S</w:t>
      </w:r>
      <w:r w:rsidR="003D72B2" w:rsidRPr="003D72B2">
        <w:rPr>
          <w:b/>
          <w:color w:val="1F497D"/>
          <w:sz w:val="40"/>
          <w:szCs w:val="40"/>
        </w:rPr>
        <w:t>uite</w:t>
      </w:r>
      <w:r w:rsidR="001A007A" w:rsidRPr="001A007A">
        <w:rPr>
          <w:b/>
          <w:color w:val="1F497D"/>
          <w:sz w:val="40"/>
          <w:szCs w:val="40"/>
        </w:rPr>
        <w:t>s</w:t>
      </w:r>
      <w:r w:rsidR="003D72B2" w:rsidRPr="003D72B2">
        <w:rPr>
          <w:b/>
          <w:color w:val="1F497D"/>
          <w:sz w:val="40"/>
          <w:szCs w:val="40"/>
        </w:rPr>
        <w:t xml:space="preserve"> Specification</w:t>
      </w:r>
    </w:p>
    <w:p w14:paraId="15353816" w14:textId="77777777" w:rsidR="003D72B2" w:rsidRPr="003D72B2" w:rsidRDefault="003D72B2" w:rsidP="003D72B2">
      <w:pPr>
        <w:spacing w:line="260" w:lineRule="exact"/>
        <w:sectPr w:rsidR="003D72B2" w:rsidRPr="003D72B2" w:rsidSect="00746B44">
          <w:headerReference w:type="even" r:id="rId9"/>
          <w:headerReference w:type="default" r:id="rId10"/>
          <w:footerReference w:type="even" r:id="rId11"/>
          <w:footerReference w:type="default" r:id="rId12"/>
          <w:headerReference w:type="first" r:id="rId13"/>
          <w:footerReference w:type="first" r:id="rId14"/>
          <w:pgSz w:w="12240" w:h="15840" w:code="1"/>
          <w:pgMar w:top="1440" w:right="1800" w:bottom="1440" w:left="1800" w:header="1440" w:footer="720" w:gutter="0"/>
          <w:cols w:space="720"/>
          <w:docGrid w:linePitch="272"/>
        </w:sectPr>
      </w:pPr>
    </w:p>
    <w:p w14:paraId="35B56A80" w14:textId="77777777" w:rsidR="003D72B2" w:rsidRPr="003D72B2" w:rsidRDefault="003D72B2" w:rsidP="003D72B2">
      <w:pPr>
        <w:pBdr>
          <w:bottom w:val="single" w:sz="4" w:space="1" w:color="auto"/>
        </w:pBdr>
        <w:rPr>
          <w:b/>
          <w:bCs/>
          <w:color w:val="1F497D"/>
          <w:kern w:val="24"/>
          <w:sz w:val="40"/>
          <w:szCs w:val="40"/>
        </w:rPr>
      </w:pPr>
      <w:r w:rsidRPr="003D72B2">
        <w:rPr>
          <w:b/>
          <w:bCs/>
          <w:color w:val="1F497D"/>
          <w:kern w:val="24"/>
          <w:sz w:val="40"/>
          <w:szCs w:val="40"/>
        </w:rPr>
        <w:lastRenderedPageBreak/>
        <w:t>Contents</w:t>
      </w:r>
    </w:p>
    <w:p w14:paraId="0BC3876C" w14:textId="77777777" w:rsidR="003D72B2" w:rsidRPr="003D72B2" w:rsidRDefault="003D72B2" w:rsidP="003D72B2">
      <w:pPr>
        <w:spacing w:line="260" w:lineRule="exact"/>
      </w:pPr>
    </w:p>
    <w:p w14:paraId="0D8640D5" w14:textId="77777777" w:rsidR="00582D60" w:rsidRDefault="003D72B2">
      <w:pPr>
        <w:pStyle w:val="10"/>
        <w:tabs>
          <w:tab w:val="left" w:pos="374"/>
          <w:tab w:val="right" w:leader="dot" w:pos="9350"/>
        </w:tabs>
        <w:rPr>
          <w:rFonts w:asciiTheme="minorHAnsi" w:eastAsiaTheme="minorEastAsia" w:hAnsiTheme="minorHAnsi" w:cstheme="minorBidi"/>
          <w:noProof/>
          <w:kern w:val="2"/>
          <w:sz w:val="21"/>
          <w:szCs w:val="22"/>
          <w:lang w:eastAsia="zh-CN"/>
        </w:rPr>
      </w:pPr>
      <w:r w:rsidRPr="003D72B2">
        <w:rPr>
          <w:rFonts w:cs="Arial"/>
        </w:rPr>
        <w:fldChar w:fldCharType="begin"/>
      </w:r>
      <w:r w:rsidRPr="003D72B2">
        <w:rPr>
          <w:rFonts w:cs="Arial"/>
        </w:rPr>
        <w:instrText xml:space="preserve"> TOC \o "1-5" \h \z </w:instrText>
      </w:r>
      <w:r w:rsidRPr="003D72B2">
        <w:rPr>
          <w:rFonts w:cs="Arial"/>
        </w:rPr>
        <w:fldChar w:fldCharType="separate"/>
      </w:r>
      <w:hyperlink w:anchor="_Toc435694095" w:history="1">
        <w:r w:rsidR="00582D60" w:rsidRPr="00475E4B">
          <w:rPr>
            <w:rStyle w:val="a3"/>
            <w:noProof/>
          </w:rPr>
          <w:t>1</w:t>
        </w:r>
        <w:r w:rsidR="00582D60">
          <w:rPr>
            <w:rFonts w:asciiTheme="minorHAnsi" w:eastAsiaTheme="minorEastAsia" w:hAnsiTheme="minorHAnsi" w:cstheme="minorBidi"/>
            <w:noProof/>
            <w:kern w:val="2"/>
            <w:sz w:val="21"/>
            <w:szCs w:val="22"/>
            <w:lang w:eastAsia="zh-CN"/>
          </w:rPr>
          <w:tab/>
        </w:r>
        <w:r w:rsidR="00582D60" w:rsidRPr="00475E4B">
          <w:rPr>
            <w:rStyle w:val="a3"/>
            <w:noProof/>
          </w:rPr>
          <w:t>Introduction</w:t>
        </w:r>
        <w:r w:rsidR="00582D60">
          <w:rPr>
            <w:noProof/>
            <w:webHidden/>
          </w:rPr>
          <w:tab/>
        </w:r>
        <w:r w:rsidR="00582D60">
          <w:rPr>
            <w:noProof/>
            <w:webHidden/>
          </w:rPr>
          <w:fldChar w:fldCharType="begin"/>
        </w:r>
        <w:r w:rsidR="00582D60">
          <w:rPr>
            <w:noProof/>
            <w:webHidden/>
          </w:rPr>
          <w:instrText xml:space="preserve"> PAGEREF _Toc435694095 \h </w:instrText>
        </w:r>
        <w:r w:rsidR="00582D60">
          <w:rPr>
            <w:noProof/>
            <w:webHidden/>
          </w:rPr>
        </w:r>
        <w:r w:rsidR="00582D60">
          <w:rPr>
            <w:noProof/>
            <w:webHidden/>
          </w:rPr>
          <w:fldChar w:fldCharType="separate"/>
        </w:r>
        <w:r w:rsidR="00582D60">
          <w:rPr>
            <w:noProof/>
            <w:webHidden/>
          </w:rPr>
          <w:t>3</w:t>
        </w:r>
        <w:r w:rsidR="00582D60">
          <w:rPr>
            <w:noProof/>
            <w:webHidden/>
          </w:rPr>
          <w:fldChar w:fldCharType="end"/>
        </w:r>
      </w:hyperlink>
    </w:p>
    <w:p w14:paraId="7271D93B" w14:textId="77777777" w:rsidR="00582D60" w:rsidRDefault="00582D60">
      <w:pPr>
        <w:pStyle w:val="10"/>
        <w:tabs>
          <w:tab w:val="left" w:pos="374"/>
          <w:tab w:val="right" w:leader="dot" w:pos="9350"/>
        </w:tabs>
        <w:rPr>
          <w:rFonts w:asciiTheme="minorHAnsi" w:eastAsiaTheme="minorEastAsia" w:hAnsiTheme="minorHAnsi" w:cstheme="minorBidi"/>
          <w:noProof/>
          <w:kern w:val="2"/>
          <w:sz w:val="21"/>
          <w:szCs w:val="22"/>
          <w:lang w:eastAsia="zh-CN"/>
        </w:rPr>
      </w:pPr>
      <w:hyperlink w:anchor="_Toc435694096" w:history="1">
        <w:r w:rsidRPr="00475E4B">
          <w:rPr>
            <w:rStyle w:val="a3"/>
            <w:noProof/>
            <w:lang w:eastAsia="zh-CN"/>
          </w:rPr>
          <w:t>2</w:t>
        </w:r>
        <w:r>
          <w:rPr>
            <w:rFonts w:asciiTheme="minorHAnsi" w:eastAsiaTheme="minorEastAsia" w:hAnsiTheme="minorHAnsi" w:cstheme="minorBidi"/>
            <w:noProof/>
            <w:kern w:val="2"/>
            <w:sz w:val="21"/>
            <w:szCs w:val="22"/>
            <w:lang w:eastAsia="zh-CN"/>
          </w:rPr>
          <w:tab/>
        </w:r>
        <w:r w:rsidRPr="00475E4B">
          <w:rPr>
            <w:rStyle w:val="a3"/>
            <w:noProof/>
            <w:lang w:eastAsia="zh-CN"/>
          </w:rPr>
          <w:t>Requirement specification</w:t>
        </w:r>
        <w:r>
          <w:rPr>
            <w:noProof/>
            <w:webHidden/>
          </w:rPr>
          <w:tab/>
        </w:r>
        <w:r>
          <w:rPr>
            <w:noProof/>
            <w:webHidden/>
          </w:rPr>
          <w:fldChar w:fldCharType="begin"/>
        </w:r>
        <w:r>
          <w:rPr>
            <w:noProof/>
            <w:webHidden/>
          </w:rPr>
          <w:instrText xml:space="preserve"> PAGEREF _Toc435694096 \h </w:instrText>
        </w:r>
        <w:r>
          <w:rPr>
            <w:noProof/>
            <w:webHidden/>
          </w:rPr>
        </w:r>
        <w:r>
          <w:rPr>
            <w:noProof/>
            <w:webHidden/>
          </w:rPr>
          <w:fldChar w:fldCharType="separate"/>
        </w:r>
        <w:r>
          <w:rPr>
            <w:noProof/>
            <w:webHidden/>
          </w:rPr>
          <w:t>4</w:t>
        </w:r>
        <w:r>
          <w:rPr>
            <w:noProof/>
            <w:webHidden/>
          </w:rPr>
          <w:fldChar w:fldCharType="end"/>
        </w:r>
      </w:hyperlink>
    </w:p>
    <w:p w14:paraId="14A7B2EF" w14:textId="77777777" w:rsidR="00582D60" w:rsidRDefault="00582D60">
      <w:pPr>
        <w:pStyle w:val="10"/>
        <w:tabs>
          <w:tab w:val="left" w:pos="374"/>
          <w:tab w:val="right" w:leader="dot" w:pos="9350"/>
        </w:tabs>
        <w:rPr>
          <w:rFonts w:asciiTheme="minorHAnsi" w:eastAsiaTheme="minorEastAsia" w:hAnsiTheme="minorHAnsi" w:cstheme="minorBidi"/>
          <w:noProof/>
          <w:kern w:val="2"/>
          <w:sz w:val="21"/>
          <w:szCs w:val="22"/>
          <w:lang w:eastAsia="zh-CN"/>
        </w:rPr>
      </w:pPr>
      <w:hyperlink w:anchor="_Toc435694097" w:history="1">
        <w:r w:rsidRPr="00475E4B">
          <w:rPr>
            <w:rStyle w:val="a3"/>
            <w:noProof/>
          </w:rPr>
          <w:t>3</w:t>
        </w:r>
        <w:r>
          <w:rPr>
            <w:rFonts w:asciiTheme="minorHAnsi" w:eastAsiaTheme="minorEastAsia" w:hAnsiTheme="minorHAnsi" w:cstheme="minorBidi"/>
            <w:noProof/>
            <w:kern w:val="2"/>
            <w:sz w:val="21"/>
            <w:szCs w:val="22"/>
            <w:lang w:eastAsia="zh-CN"/>
          </w:rPr>
          <w:tab/>
        </w:r>
        <w:r w:rsidRPr="00475E4B">
          <w:rPr>
            <w:rStyle w:val="a3"/>
            <w:noProof/>
          </w:rPr>
          <w:t>Design considerations</w:t>
        </w:r>
        <w:r>
          <w:rPr>
            <w:noProof/>
            <w:webHidden/>
          </w:rPr>
          <w:tab/>
        </w:r>
        <w:r>
          <w:rPr>
            <w:noProof/>
            <w:webHidden/>
          </w:rPr>
          <w:fldChar w:fldCharType="begin"/>
        </w:r>
        <w:r>
          <w:rPr>
            <w:noProof/>
            <w:webHidden/>
          </w:rPr>
          <w:instrText xml:space="preserve"> PAGEREF _Toc435694097 \h </w:instrText>
        </w:r>
        <w:r>
          <w:rPr>
            <w:noProof/>
            <w:webHidden/>
          </w:rPr>
        </w:r>
        <w:r>
          <w:rPr>
            <w:noProof/>
            <w:webHidden/>
          </w:rPr>
          <w:fldChar w:fldCharType="separate"/>
        </w:r>
        <w:r>
          <w:rPr>
            <w:noProof/>
            <w:webHidden/>
          </w:rPr>
          <w:t>5</w:t>
        </w:r>
        <w:r>
          <w:rPr>
            <w:noProof/>
            <w:webHidden/>
          </w:rPr>
          <w:fldChar w:fldCharType="end"/>
        </w:r>
      </w:hyperlink>
    </w:p>
    <w:p w14:paraId="0088301A" w14:textId="77777777" w:rsidR="00582D60" w:rsidRDefault="00582D60">
      <w:pPr>
        <w:pStyle w:val="20"/>
        <w:tabs>
          <w:tab w:val="left" w:pos="749"/>
          <w:tab w:val="right" w:leader="dot" w:pos="9350"/>
        </w:tabs>
        <w:rPr>
          <w:rFonts w:asciiTheme="minorHAnsi" w:eastAsiaTheme="minorEastAsia" w:hAnsiTheme="minorHAnsi" w:cstheme="minorBidi"/>
          <w:noProof/>
          <w:kern w:val="2"/>
          <w:sz w:val="21"/>
          <w:szCs w:val="22"/>
          <w:lang w:eastAsia="zh-CN"/>
        </w:rPr>
      </w:pPr>
      <w:hyperlink w:anchor="_Toc435694098" w:history="1">
        <w:r w:rsidRPr="00475E4B">
          <w:rPr>
            <w:rStyle w:val="a3"/>
            <w:noProof/>
          </w:rPr>
          <w:t>3.1</w:t>
        </w:r>
        <w:r>
          <w:rPr>
            <w:rFonts w:asciiTheme="minorHAnsi" w:eastAsiaTheme="minorEastAsia" w:hAnsiTheme="minorHAnsi" w:cstheme="minorBidi"/>
            <w:noProof/>
            <w:kern w:val="2"/>
            <w:sz w:val="21"/>
            <w:szCs w:val="22"/>
            <w:lang w:eastAsia="zh-CN"/>
          </w:rPr>
          <w:tab/>
        </w:r>
        <w:r w:rsidRPr="00475E4B">
          <w:rPr>
            <w:rStyle w:val="a3"/>
            <w:noProof/>
          </w:rPr>
          <w:t>Assumptions</w:t>
        </w:r>
        <w:r>
          <w:rPr>
            <w:noProof/>
            <w:webHidden/>
          </w:rPr>
          <w:tab/>
        </w:r>
        <w:r>
          <w:rPr>
            <w:noProof/>
            <w:webHidden/>
          </w:rPr>
          <w:fldChar w:fldCharType="begin"/>
        </w:r>
        <w:r>
          <w:rPr>
            <w:noProof/>
            <w:webHidden/>
          </w:rPr>
          <w:instrText xml:space="preserve"> PAGEREF _Toc435694098 \h </w:instrText>
        </w:r>
        <w:r>
          <w:rPr>
            <w:noProof/>
            <w:webHidden/>
          </w:rPr>
        </w:r>
        <w:r>
          <w:rPr>
            <w:noProof/>
            <w:webHidden/>
          </w:rPr>
          <w:fldChar w:fldCharType="separate"/>
        </w:r>
        <w:r>
          <w:rPr>
            <w:noProof/>
            <w:webHidden/>
          </w:rPr>
          <w:t>5</w:t>
        </w:r>
        <w:r>
          <w:rPr>
            <w:noProof/>
            <w:webHidden/>
          </w:rPr>
          <w:fldChar w:fldCharType="end"/>
        </w:r>
      </w:hyperlink>
    </w:p>
    <w:p w14:paraId="03AA0E8B" w14:textId="77777777" w:rsidR="00582D60" w:rsidRDefault="00582D60">
      <w:pPr>
        <w:pStyle w:val="20"/>
        <w:tabs>
          <w:tab w:val="left" w:pos="749"/>
          <w:tab w:val="right" w:leader="dot" w:pos="9350"/>
        </w:tabs>
        <w:rPr>
          <w:rFonts w:asciiTheme="minorHAnsi" w:eastAsiaTheme="minorEastAsia" w:hAnsiTheme="minorHAnsi" w:cstheme="minorBidi"/>
          <w:noProof/>
          <w:kern w:val="2"/>
          <w:sz w:val="21"/>
          <w:szCs w:val="22"/>
          <w:lang w:eastAsia="zh-CN"/>
        </w:rPr>
      </w:pPr>
      <w:hyperlink w:anchor="_Toc435694099" w:history="1">
        <w:r w:rsidRPr="00475E4B">
          <w:rPr>
            <w:rStyle w:val="a3"/>
            <w:noProof/>
          </w:rPr>
          <w:t>3.2</w:t>
        </w:r>
        <w:r>
          <w:rPr>
            <w:rFonts w:asciiTheme="minorHAnsi" w:eastAsiaTheme="minorEastAsia" w:hAnsiTheme="minorHAnsi" w:cstheme="minorBidi"/>
            <w:noProof/>
            <w:kern w:val="2"/>
            <w:sz w:val="21"/>
            <w:szCs w:val="22"/>
            <w:lang w:eastAsia="zh-CN"/>
          </w:rPr>
          <w:tab/>
        </w:r>
        <w:r w:rsidRPr="00475E4B">
          <w:rPr>
            <w:rStyle w:val="a3"/>
            <w:noProof/>
          </w:rPr>
          <w:t>Dependencies</w:t>
        </w:r>
        <w:r>
          <w:rPr>
            <w:noProof/>
            <w:webHidden/>
          </w:rPr>
          <w:tab/>
        </w:r>
        <w:r>
          <w:rPr>
            <w:noProof/>
            <w:webHidden/>
          </w:rPr>
          <w:fldChar w:fldCharType="begin"/>
        </w:r>
        <w:r>
          <w:rPr>
            <w:noProof/>
            <w:webHidden/>
          </w:rPr>
          <w:instrText xml:space="preserve"> PAGEREF _Toc435694099 \h </w:instrText>
        </w:r>
        <w:r>
          <w:rPr>
            <w:noProof/>
            <w:webHidden/>
          </w:rPr>
        </w:r>
        <w:r>
          <w:rPr>
            <w:noProof/>
            <w:webHidden/>
          </w:rPr>
          <w:fldChar w:fldCharType="separate"/>
        </w:r>
        <w:r>
          <w:rPr>
            <w:noProof/>
            <w:webHidden/>
          </w:rPr>
          <w:t>5</w:t>
        </w:r>
        <w:r>
          <w:rPr>
            <w:noProof/>
            <w:webHidden/>
          </w:rPr>
          <w:fldChar w:fldCharType="end"/>
        </w:r>
      </w:hyperlink>
    </w:p>
    <w:p w14:paraId="2DFCADB6" w14:textId="77777777" w:rsidR="00582D60" w:rsidRDefault="00582D60">
      <w:pPr>
        <w:pStyle w:val="10"/>
        <w:tabs>
          <w:tab w:val="left" w:pos="374"/>
          <w:tab w:val="right" w:leader="dot" w:pos="9350"/>
        </w:tabs>
        <w:rPr>
          <w:rFonts w:asciiTheme="minorHAnsi" w:eastAsiaTheme="minorEastAsia" w:hAnsiTheme="minorHAnsi" w:cstheme="minorBidi"/>
          <w:noProof/>
          <w:kern w:val="2"/>
          <w:sz w:val="21"/>
          <w:szCs w:val="22"/>
          <w:lang w:eastAsia="zh-CN"/>
        </w:rPr>
      </w:pPr>
      <w:hyperlink w:anchor="_Toc435694100" w:history="1">
        <w:r w:rsidRPr="00475E4B">
          <w:rPr>
            <w:rStyle w:val="a3"/>
            <w:noProof/>
            <w:lang w:eastAsia="zh-CN"/>
          </w:rPr>
          <w:t>4</w:t>
        </w:r>
        <w:r>
          <w:rPr>
            <w:rFonts w:asciiTheme="minorHAnsi" w:eastAsiaTheme="minorEastAsia" w:hAnsiTheme="minorHAnsi" w:cstheme="minorBidi"/>
            <w:noProof/>
            <w:kern w:val="2"/>
            <w:sz w:val="21"/>
            <w:szCs w:val="22"/>
            <w:lang w:eastAsia="zh-CN"/>
          </w:rPr>
          <w:tab/>
        </w:r>
        <w:r w:rsidRPr="00475E4B">
          <w:rPr>
            <w:rStyle w:val="a3"/>
            <w:noProof/>
            <w:lang w:eastAsia="zh-CN"/>
          </w:rPr>
          <w:t>Package design</w:t>
        </w:r>
        <w:r>
          <w:rPr>
            <w:noProof/>
            <w:webHidden/>
          </w:rPr>
          <w:tab/>
        </w:r>
        <w:r>
          <w:rPr>
            <w:noProof/>
            <w:webHidden/>
          </w:rPr>
          <w:fldChar w:fldCharType="begin"/>
        </w:r>
        <w:r>
          <w:rPr>
            <w:noProof/>
            <w:webHidden/>
          </w:rPr>
          <w:instrText xml:space="preserve"> PAGEREF _Toc435694100 \h </w:instrText>
        </w:r>
        <w:r>
          <w:rPr>
            <w:noProof/>
            <w:webHidden/>
          </w:rPr>
        </w:r>
        <w:r>
          <w:rPr>
            <w:noProof/>
            <w:webHidden/>
          </w:rPr>
          <w:fldChar w:fldCharType="separate"/>
        </w:r>
        <w:r>
          <w:rPr>
            <w:noProof/>
            <w:webHidden/>
          </w:rPr>
          <w:t>6</w:t>
        </w:r>
        <w:r>
          <w:rPr>
            <w:noProof/>
            <w:webHidden/>
          </w:rPr>
          <w:fldChar w:fldCharType="end"/>
        </w:r>
      </w:hyperlink>
    </w:p>
    <w:p w14:paraId="51A0DB77" w14:textId="77777777" w:rsidR="00582D60" w:rsidRDefault="00582D60">
      <w:pPr>
        <w:pStyle w:val="20"/>
        <w:tabs>
          <w:tab w:val="left" w:pos="749"/>
          <w:tab w:val="right" w:leader="dot" w:pos="9350"/>
        </w:tabs>
        <w:rPr>
          <w:rFonts w:asciiTheme="minorHAnsi" w:eastAsiaTheme="minorEastAsia" w:hAnsiTheme="minorHAnsi" w:cstheme="minorBidi"/>
          <w:noProof/>
          <w:kern w:val="2"/>
          <w:sz w:val="21"/>
          <w:szCs w:val="22"/>
          <w:lang w:eastAsia="zh-CN"/>
        </w:rPr>
      </w:pPr>
      <w:hyperlink w:anchor="_Toc435694101" w:history="1">
        <w:r w:rsidRPr="00475E4B">
          <w:rPr>
            <w:rStyle w:val="a3"/>
            <w:noProof/>
            <w:lang w:eastAsia="zh-CN"/>
          </w:rPr>
          <w:t>4.1</w:t>
        </w:r>
        <w:r>
          <w:rPr>
            <w:rFonts w:asciiTheme="minorHAnsi" w:eastAsiaTheme="minorEastAsia" w:hAnsiTheme="minorHAnsi" w:cstheme="minorBidi"/>
            <w:noProof/>
            <w:kern w:val="2"/>
            <w:sz w:val="21"/>
            <w:szCs w:val="22"/>
            <w:lang w:eastAsia="zh-CN"/>
          </w:rPr>
          <w:tab/>
        </w:r>
        <w:r w:rsidRPr="00475E4B">
          <w:rPr>
            <w:rStyle w:val="a3"/>
            <w:noProof/>
            <w:lang w:eastAsia="zh-CN"/>
          </w:rPr>
          <w:t>Architecture</w:t>
        </w:r>
        <w:r>
          <w:rPr>
            <w:noProof/>
            <w:webHidden/>
          </w:rPr>
          <w:tab/>
        </w:r>
        <w:r>
          <w:rPr>
            <w:noProof/>
            <w:webHidden/>
          </w:rPr>
          <w:fldChar w:fldCharType="begin"/>
        </w:r>
        <w:r>
          <w:rPr>
            <w:noProof/>
            <w:webHidden/>
          </w:rPr>
          <w:instrText xml:space="preserve"> PAGEREF _Toc435694101 \h </w:instrText>
        </w:r>
        <w:r>
          <w:rPr>
            <w:noProof/>
            <w:webHidden/>
          </w:rPr>
        </w:r>
        <w:r>
          <w:rPr>
            <w:noProof/>
            <w:webHidden/>
          </w:rPr>
          <w:fldChar w:fldCharType="separate"/>
        </w:r>
        <w:r>
          <w:rPr>
            <w:noProof/>
            <w:webHidden/>
          </w:rPr>
          <w:t>6</w:t>
        </w:r>
        <w:r>
          <w:rPr>
            <w:noProof/>
            <w:webHidden/>
          </w:rPr>
          <w:fldChar w:fldCharType="end"/>
        </w:r>
      </w:hyperlink>
    </w:p>
    <w:p w14:paraId="23105590" w14:textId="77777777" w:rsidR="00582D60" w:rsidRDefault="00582D60">
      <w:pPr>
        <w:pStyle w:val="20"/>
        <w:tabs>
          <w:tab w:val="left" w:pos="749"/>
          <w:tab w:val="right" w:leader="dot" w:pos="9350"/>
        </w:tabs>
        <w:rPr>
          <w:rFonts w:asciiTheme="minorHAnsi" w:eastAsiaTheme="minorEastAsia" w:hAnsiTheme="minorHAnsi" w:cstheme="minorBidi"/>
          <w:noProof/>
          <w:kern w:val="2"/>
          <w:sz w:val="21"/>
          <w:szCs w:val="22"/>
          <w:lang w:eastAsia="zh-CN"/>
        </w:rPr>
      </w:pPr>
      <w:hyperlink w:anchor="_Toc435694102" w:history="1">
        <w:r w:rsidRPr="00475E4B">
          <w:rPr>
            <w:rStyle w:val="a3"/>
            <w:noProof/>
            <w:lang w:eastAsia="zh-CN"/>
          </w:rPr>
          <w:t>4.2</w:t>
        </w:r>
        <w:r>
          <w:rPr>
            <w:rFonts w:asciiTheme="minorHAnsi" w:eastAsiaTheme="minorEastAsia" w:hAnsiTheme="minorHAnsi" w:cstheme="minorBidi"/>
            <w:noProof/>
            <w:kern w:val="2"/>
            <w:sz w:val="21"/>
            <w:szCs w:val="22"/>
            <w:lang w:eastAsia="zh-CN"/>
          </w:rPr>
          <w:tab/>
        </w:r>
        <w:r w:rsidRPr="00475E4B">
          <w:rPr>
            <w:rStyle w:val="a3"/>
            <w:noProof/>
            <w:lang w:eastAsia="zh-CN"/>
          </w:rPr>
          <w:t>Common library</w:t>
        </w:r>
        <w:r>
          <w:rPr>
            <w:noProof/>
            <w:webHidden/>
          </w:rPr>
          <w:tab/>
        </w:r>
        <w:r>
          <w:rPr>
            <w:noProof/>
            <w:webHidden/>
          </w:rPr>
          <w:fldChar w:fldCharType="begin"/>
        </w:r>
        <w:r>
          <w:rPr>
            <w:noProof/>
            <w:webHidden/>
          </w:rPr>
          <w:instrText xml:space="preserve"> PAGEREF _Toc435694102 \h </w:instrText>
        </w:r>
        <w:r>
          <w:rPr>
            <w:noProof/>
            <w:webHidden/>
          </w:rPr>
        </w:r>
        <w:r>
          <w:rPr>
            <w:noProof/>
            <w:webHidden/>
          </w:rPr>
          <w:fldChar w:fldCharType="separate"/>
        </w:r>
        <w:r>
          <w:rPr>
            <w:noProof/>
            <w:webHidden/>
          </w:rPr>
          <w:t>7</w:t>
        </w:r>
        <w:r>
          <w:rPr>
            <w:noProof/>
            <w:webHidden/>
          </w:rPr>
          <w:fldChar w:fldCharType="end"/>
        </w:r>
      </w:hyperlink>
    </w:p>
    <w:p w14:paraId="44AF31B4" w14:textId="77777777" w:rsidR="00582D60" w:rsidRDefault="00582D60">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35694103" w:history="1">
        <w:r w:rsidRPr="00475E4B">
          <w:rPr>
            <w:rStyle w:val="a3"/>
            <w:noProof/>
            <w:lang w:eastAsia="zh-CN"/>
          </w:rPr>
          <w:t>4.2.1</w:t>
        </w:r>
        <w:r>
          <w:rPr>
            <w:rFonts w:asciiTheme="minorHAnsi" w:eastAsiaTheme="minorEastAsia" w:hAnsiTheme="minorHAnsi" w:cstheme="minorBidi"/>
            <w:noProof/>
            <w:kern w:val="2"/>
            <w:sz w:val="21"/>
            <w:szCs w:val="22"/>
            <w:lang w:eastAsia="zh-CN"/>
          </w:rPr>
          <w:tab/>
        </w:r>
        <w:r w:rsidRPr="00475E4B">
          <w:rPr>
            <w:rStyle w:val="a3"/>
            <w:noProof/>
            <w:lang w:eastAsia="zh-CN"/>
          </w:rPr>
          <w:t>ActiveSyncClient</w:t>
        </w:r>
        <w:r>
          <w:rPr>
            <w:noProof/>
            <w:webHidden/>
          </w:rPr>
          <w:tab/>
        </w:r>
        <w:r>
          <w:rPr>
            <w:noProof/>
            <w:webHidden/>
          </w:rPr>
          <w:fldChar w:fldCharType="begin"/>
        </w:r>
        <w:r>
          <w:rPr>
            <w:noProof/>
            <w:webHidden/>
          </w:rPr>
          <w:instrText xml:space="preserve"> PAGEREF _Toc435694103 \h </w:instrText>
        </w:r>
        <w:r>
          <w:rPr>
            <w:noProof/>
            <w:webHidden/>
          </w:rPr>
        </w:r>
        <w:r>
          <w:rPr>
            <w:noProof/>
            <w:webHidden/>
          </w:rPr>
          <w:fldChar w:fldCharType="separate"/>
        </w:r>
        <w:r>
          <w:rPr>
            <w:noProof/>
            <w:webHidden/>
          </w:rPr>
          <w:t>7</w:t>
        </w:r>
        <w:r>
          <w:rPr>
            <w:noProof/>
            <w:webHidden/>
          </w:rPr>
          <w:fldChar w:fldCharType="end"/>
        </w:r>
      </w:hyperlink>
    </w:p>
    <w:p w14:paraId="1012AFAB" w14:textId="77777777" w:rsidR="00582D60" w:rsidRDefault="00582D60">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35694104" w:history="1">
        <w:r w:rsidRPr="00475E4B">
          <w:rPr>
            <w:rStyle w:val="a3"/>
            <w:noProof/>
            <w:lang w:eastAsia="zh-CN"/>
          </w:rPr>
          <w:t>4.2.2</w:t>
        </w:r>
        <w:r>
          <w:rPr>
            <w:rFonts w:asciiTheme="minorHAnsi" w:eastAsiaTheme="minorEastAsia" w:hAnsiTheme="minorHAnsi" w:cstheme="minorBidi"/>
            <w:noProof/>
            <w:kern w:val="2"/>
            <w:sz w:val="21"/>
            <w:szCs w:val="22"/>
            <w:lang w:eastAsia="zh-CN"/>
          </w:rPr>
          <w:tab/>
        </w:r>
        <w:r w:rsidRPr="00475E4B">
          <w:rPr>
            <w:rStyle w:val="a3"/>
            <w:noProof/>
            <w:lang w:eastAsia="zh-CN"/>
          </w:rPr>
          <w:t>Helper methods</w:t>
        </w:r>
        <w:r>
          <w:rPr>
            <w:noProof/>
            <w:webHidden/>
          </w:rPr>
          <w:tab/>
        </w:r>
        <w:r>
          <w:rPr>
            <w:noProof/>
            <w:webHidden/>
          </w:rPr>
          <w:fldChar w:fldCharType="begin"/>
        </w:r>
        <w:r>
          <w:rPr>
            <w:noProof/>
            <w:webHidden/>
          </w:rPr>
          <w:instrText xml:space="preserve"> PAGEREF _Toc435694104 \h </w:instrText>
        </w:r>
        <w:r>
          <w:rPr>
            <w:noProof/>
            <w:webHidden/>
          </w:rPr>
        </w:r>
        <w:r>
          <w:rPr>
            <w:noProof/>
            <w:webHidden/>
          </w:rPr>
          <w:fldChar w:fldCharType="separate"/>
        </w:r>
        <w:r>
          <w:rPr>
            <w:noProof/>
            <w:webHidden/>
          </w:rPr>
          <w:t>7</w:t>
        </w:r>
        <w:r>
          <w:rPr>
            <w:noProof/>
            <w:webHidden/>
          </w:rPr>
          <w:fldChar w:fldCharType="end"/>
        </w:r>
      </w:hyperlink>
    </w:p>
    <w:p w14:paraId="37E9EE77" w14:textId="77777777" w:rsidR="00582D60" w:rsidRDefault="00582D60">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35694105" w:history="1">
        <w:r w:rsidRPr="00475E4B">
          <w:rPr>
            <w:rStyle w:val="a3"/>
            <w:noProof/>
            <w:lang w:eastAsia="zh-CN"/>
          </w:rPr>
          <w:t>4.2.3</w:t>
        </w:r>
        <w:r>
          <w:rPr>
            <w:rFonts w:asciiTheme="minorHAnsi" w:eastAsiaTheme="minorEastAsia" w:hAnsiTheme="minorHAnsi" w:cstheme="minorBidi"/>
            <w:noProof/>
            <w:kern w:val="2"/>
            <w:sz w:val="21"/>
            <w:szCs w:val="22"/>
            <w:lang w:eastAsia="zh-CN"/>
          </w:rPr>
          <w:tab/>
        </w:r>
        <w:r w:rsidRPr="00475E4B">
          <w:rPr>
            <w:rStyle w:val="a3"/>
            <w:noProof/>
            <w:lang w:eastAsia="zh-CN"/>
          </w:rPr>
          <w:t>Message structures</w:t>
        </w:r>
        <w:r>
          <w:rPr>
            <w:noProof/>
            <w:webHidden/>
          </w:rPr>
          <w:tab/>
        </w:r>
        <w:r>
          <w:rPr>
            <w:noProof/>
            <w:webHidden/>
          </w:rPr>
          <w:fldChar w:fldCharType="begin"/>
        </w:r>
        <w:r>
          <w:rPr>
            <w:noProof/>
            <w:webHidden/>
          </w:rPr>
          <w:instrText xml:space="preserve"> PAGEREF _Toc435694105 \h </w:instrText>
        </w:r>
        <w:r>
          <w:rPr>
            <w:noProof/>
            <w:webHidden/>
          </w:rPr>
        </w:r>
        <w:r>
          <w:rPr>
            <w:noProof/>
            <w:webHidden/>
          </w:rPr>
          <w:fldChar w:fldCharType="separate"/>
        </w:r>
        <w:r>
          <w:rPr>
            <w:noProof/>
            <w:webHidden/>
          </w:rPr>
          <w:t>7</w:t>
        </w:r>
        <w:r>
          <w:rPr>
            <w:noProof/>
            <w:webHidden/>
          </w:rPr>
          <w:fldChar w:fldCharType="end"/>
        </w:r>
      </w:hyperlink>
    </w:p>
    <w:p w14:paraId="246E1FAD" w14:textId="77777777" w:rsidR="00582D60" w:rsidRDefault="00582D60">
      <w:pPr>
        <w:pStyle w:val="20"/>
        <w:tabs>
          <w:tab w:val="left" w:pos="749"/>
          <w:tab w:val="right" w:leader="dot" w:pos="9350"/>
        </w:tabs>
        <w:rPr>
          <w:rFonts w:asciiTheme="minorHAnsi" w:eastAsiaTheme="minorEastAsia" w:hAnsiTheme="minorHAnsi" w:cstheme="minorBidi"/>
          <w:noProof/>
          <w:kern w:val="2"/>
          <w:sz w:val="21"/>
          <w:szCs w:val="22"/>
          <w:lang w:eastAsia="zh-CN"/>
        </w:rPr>
      </w:pPr>
      <w:hyperlink w:anchor="_Toc435694106" w:history="1">
        <w:r w:rsidRPr="00475E4B">
          <w:rPr>
            <w:rStyle w:val="a3"/>
            <w:noProof/>
            <w:lang w:eastAsia="zh-CN"/>
          </w:rPr>
          <w:t>4.3</w:t>
        </w:r>
        <w:r>
          <w:rPr>
            <w:rFonts w:asciiTheme="minorHAnsi" w:eastAsiaTheme="minorEastAsia" w:hAnsiTheme="minorHAnsi" w:cstheme="minorBidi"/>
            <w:noProof/>
            <w:kern w:val="2"/>
            <w:sz w:val="21"/>
            <w:szCs w:val="22"/>
            <w:lang w:eastAsia="zh-CN"/>
          </w:rPr>
          <w:tab/>
        </w:r>
        <w:r w:rsidRPr="00475E4B">
          <w:rPr>
            <w:rStyle w:val="a3"/>
            <w:noProof/>
            <w:lang w:eastAsia="zh-CN"/>
          </w:rPr>
          <w:t>Adapter</w:t>
        </w:r>
        <w:r>
          <w:rPr>
            <w:noProof/>
            <w:webHidden/>
          </w:rPr>
          <w:tab/>
        </w:r>
        <w:r>
          <w:rPr>
            <w:noProof/>
            <w:webHidden/>
          </w:rPr>
          <w:fldChar w:fldCharType="begin"/>
        </w:r>
        <w:r>
          <w:rPr>
            <w:noProof/>
            <w:webHidden/>
          </w:rPr>
          <w:instrText xml:space="preserve"> PAGEREF _Toc435694106 \h </w:instrText>
        </w:r>
        <w:r>
          <w:rPr>
            <w:noProof/>
            <w:webHidden/>
          </w:rPr>
        </w:r>
        <w:r>
          <w:rPr>
            <w:noProof/>
            <w:webHidden/>
          </w:rPr>
          <w:fldChar w:fldCharType="separate"/>
        </w:r>
        <w:r>
          <w:rPr>
            <w:noProof/>
            <w:webHidden/>
          </w:rPr>
          <w:t>7</w:t>
        </w:r>
        <w:r>
          <w:rPr>
            <w:noProof/>
            <w:webHidden/>
          </w:rPr>
          <w:fldChar w:fldCharType="end"/>
        </w:r>
      </w:hyperlink>
    </w:p>
    <w:p w14:paraId="2FC1FE86" w14:textId="77777777" w:rsidR="00582D60" w:rsidRDefault="00582D60">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35694107" w:history="1">
        <w:r w:rsidRPr="00475E4B">
          <w:rPr>
            <w:rStyle w:val="a3"/>
            <w:noProof/>
            <w:lang w:eastAsia="zh-CN"/>
          </w:rPr>
          <w:t>4.3.1</w:t>
        </w:r>
        <w:r>
          <w:rPr>
            <w:rFonts w:asciiTheme="minorHAnsi" w:eastAsiaTheme="minorEastAsia" w:hAnsiTheme="minorHAnsi" w:cstheme="minorBidi"/>
            <w:noProof/>
            <w:kern w:val="2"/>
            <w:sz w:val="21"/>
            <w:szCs w:val="22"/>
            <w:lang w:eastAsia="zh-CN"/>
          </w:rPr>
          <w:tab/>
        </w:r>
        <w:r w:rsidRPr="00475E4B">
          <w:rPr>
            <w:rStyle w:val="a3"/>
            <w:noProof/>
            <w:lang w:eastAsia="zh-CN"/>
          </w:rPr>
          <w:t>Protocol Adapter</w:t>
        </w:r>
        <w:r>
          <w:rPr>
            <w:noProof/>
            <w:webHidden/>
          </w:rPr>
          <w:tab/>
        </w:r>
        <w:r>
          <w:rPr>
            <w:noProof/>
            <w:webHidden/>
          </w:rPr>
          <w:fldChar w:fldCharType="begin"/>
        </w:r>
        <w:r>
          <w:rPr>
            <w:noProof/>
            <w:webHidden/>
          </w:rPr>
          <w:instrText xml:space="preserve"> PAGEREF _Toc435694107 \h </w:instrText>
        </w:r>
        <w:r>
          <w:rPr>
            <w:noProof/>
            <w:webHidden/>
          </w:rPr>
        </w:r>
        <w:r>
          <w:rPr>
            <w:noProof/>
            <w:webHidden/>
          </w:rPr>
          <w:fldChar w:fldCharType="separate"/>
        </w:r>
        <w:r>
          <w:rPr>
            <w:noProof/>
            <w:webHidden/>
          </w:rPr>
          <w:t>7</w:t>
        </w:r>
        <w:r>
          <w:rPr>
            <w:noProof/>
            <w:webHidden/>
          </w:rPr>
          <w:fldChar w:fldCharType="end"/>
        </w:r>
      </w:hyperlink>
    </w:p>
    <w:p w14:paraId="404E29E1" w14:textId="77777777" w:rsidR="00582D60" w:rsidRDefault="00582D60">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35694108" w:history="1">
        <w:r w:rsidRPr="00475E4B">
          <w:rPr>
            <w:rStyle w:val="a3"/>
            <w:noProof/>
            <w:lang w:eastAsia="zh-CN"/>
          </w:rPr>
          <w:t>4.3.2</w:t>
        </w:r>
        <w:r>
          <w:rPr>
            <w:rFonts w:asciiTheme="minorHAnsi" w:eastAsiaTheme="minorEastAsia" w:hAnsiTheme="minorHAnsi" w:cstheme="minorBidi"/>
            <w:noProof/>
            <w:kern w:val="2"/>
            <w:sz w:val="21"/>
            <w:szCs w:val="22"/>
            <w:lang w:eastAsia="zh-CN"/>
          </w:rPr>
          <w:tab/>
        </w:r>
        <w:r w:rsidRPr="00475E4B">
          <w:rPr>
            <w:rStyle w:val="a3"/>
            <w:noProof/>
            <w:lang w:eastAsia="zh-CN"/>
          </w:rPr>
          <w:t>SUT Control Adapter</w:t>
        </w:r>
        <w:r>
          <w:rPr>
            <w:noProof/>
            <w:webHidden/>
          </w:rPr>
          <w:tab/>
        </w:r>
        <w:r>
          <w:rPr>
            <w:noProof/>
            <w:webHidden/>
          </w:rPr>
          <w:fldChar w:fldCharType="begin"/>
        </w:r>
        <w:r>
          <w:rPr>
            <w:noProof/>
            <w:webHidden/>
          </w:rPr>
          <w:instrText xml:space="preserve"> PAGEREF _Toc435694108 \h </w:instrText>
        </w:r>
        <w:r>
          <w:rPr>
            <w:noProof/>
            <w:webHidden/>
          </w:rPr>
        </w:r>
        <w:r>
          <w:rPr>
            <w:noProof/>
            <w:webHidden/>
          </w:rPr>
          <w:fldChar w:fldCharType="separate"/>
        </w:r>
        <w:r>
          <w:rPr>
            <w:noProof/>
            <w:webHidden/>
          </w:rPr>
          <w:t>7</w:t>
        </w:r>
        <w:r>
          <w:rPr>
            <w:noProof/>
            <w:webHidden/>
          </w:rPr>
          <w:fldChar w:fldCharType="end"/>
        </w:r>
      </w:hyperlink>
    </w:p>
    <w:p w14:paraId="11A9765B" w14:textId="77777777" w:rsidR="00582D60" w:rsidRDefault="00582D60">
      <w:pPr>
        <w:pStyle w:val="20"/>
        <w:tabs>
          <w:tab w:val="left" w:pos="749"/>
          <w:tab w:val="right" w:leader="dot" w:pos="9350"/>
        </w:tabs>
        <w:rPr>
          <w:rFonts w:asciiTheme="minorHAnsi" w:eastAsiaTheme="minorEastAsia" w:hAnsiTheme="minorHAnsi" w:cstheme="minorBidi"/>
          <w:noProof/>
          <w:kern w:val="2"/>
          <w:sz w:val="21"/>
          <w:szCs w:val="22"/>
          <w:lang w:eastAsia="zh-CN"/>
        </w:rPr>
      </w:pPr>
      <w:hyperlink w:anchor="_Toc435694109" w:history="1">
        <w:r w:rsidRPr="00475E4B">
          <w:rPr>
            <w:rStyle w:val="a3"/>
            <w:noProof/>
            <w:lang w:eastAsia="zh-CN"/>
          </w:rPr>
          <w:t>4.4</w:t>
        </w:r>
        <w:r>
          <w:rPr>
            <w:rFonts w:asciiTheme="minorHAnsi" w:eastAsiaTheme="minorEastAsia" w:hAnsiTheme="minorHAnsi" w:cstheme="minorBidi"/>
            <w:noProof/>
            <w:kern w:val="2"/>
            <w:sz w:val="21"/>
            <w:szCs w:val="22"/>
            <w:lang w:eastAsia="zh-CN"/>
          </w:rPr>
          <w:tab/>
        </w:r>
        <w:r w:rsidRPr="00475E4B">
          <w:rPr>
            <w:rStyle w:val="a3"/>
            <w:noProof/>
            <w:lang w:eastAsia="zh-CN"/>
          </w:rPr>
          <w:t>Test suite</w:t>
        </w:r>
        <w:r>
          <w:rPr>
            <w:noProof/>
            <w:webHidden/>
          </w:rPr>
          <w:tab/>
        </w:r>
        <w:r>
          <w:rPr>
            <w:noProof/>
            <w:webHidden/>
          </w:rPr>
          <w:fldChar w:fldCharType="begin"/>
        </w:r>
        <w:r>
          <w:rPr>
            <w:noProof/>
            <w:webHidden/>
          </w:rPr>
          <w:instrText xml:space="preserve"> PAGEREF _Toc435694109 \h </w:instrText>
        </w:r>
        <w:r>
          <w:rPr>
            <w:noProof/>
            <w:webHidden/>
          </w:rPr>
        </w:r>
        <w:r>
          <w:rPr>
            <w:noProof/>
            <w:webHidden/>
          </w:rPr>
          <w:fldChar w:fldCharType="separate"/>
        </w:r>
        <w:r>
          <w:rPr>
            <w:noProof/>
            <w:webHidden/>
          </w:rPr>
          <w:t>8</w:t>
        </w:r>
        <w:r>
          <w:rPr>
            <w:noProof/>
            <w:webHidden/>
          </w:rPr>
          <w:fldChar w:fldCharType="end"/>
        </w:r>
      </w:hyperlink>
    </w:p>
    <w:p w14:paraId="2D2E3DD4" w14:textId="77777777" w:rsidR="00582D60" w:rsidRDefault="00582D60">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35694110" w:history="1">
        <w:r w:rsidRPr="00475E4B">
          <w:rPr>
            <w:rStyle w:val="a3"/>
            <w:noProof/>
            <w:lang w:eastAsia="zh-CN"/>
          </w:rPr>
          <w:t>4.4.1</w:t>
        </w:r>
        <w:r>
          <w:rPr>
            <w:rFonts w:asciiTheme="minorHAnsi" w:eastAsiaTheme="minorEastAsia" w:hAnsiTheme="minorHAnsi" w:cstheme="minorBidi"/>
            <w:noProof/>
            <w:kern w:val="2"/>
            <w:sz w:val="21"/>
            <w:szCs w:val="22"/>
            <w:lang w:eastAsia="zh-CN"/>
          </w:rPr>
          <w:tab/>
        </w:r>
        <w:r w:rsidRPr="00475E4B">
          <w:rPr>
            <w:rStyle w:val="a3"/>
            <w:noProof/>
            <w:lang w:eastAsia="zh-CN"/>
          </w:rPr>
          <w:t>MS-ASAIRS</w:t>
        </w:r>
        <w:r>
          <w:rPr>
            <w:noProof/>
            <w:webHidden/>
          </w:rPr>
          <w:tab/>
        </w:r>
        <w:r>
          <w:rPr>
            <w:noProof/>
            <w:webHidden/>
          </w:rPr>
          <w:fldChar w:fldCharType="begin"/>
        </w:r>
        <w:r>
          <w:rPr>
            <w:noProof/>
            <w:webHidden/>
          </w:rPr>
          <w:instrText xml:space="preserve"> PAGEREF _Toc435694110 \h </w:instrText>
        </w:r>
        <w:r>
          <w:rPr>
            <w:noProof/>
            <w:webHidden/>
          </w:rPr>
        </w:r>
        <w:r>
          <w:rPr>
            <w:noProof/>
            <w:webHidden/>
          </w:rPr>
          <w:fldChar w:fldCharType="separate"/>
        </w:r>
        <w:r>
          <w:rPr>
            <w:noProof/>
            <w:webHidden/>
          </w:rPr>
          <w:t>8</w:t>
        </w:r>
        <w:r>
          <w:rPr>
            <w:noProof/>
            <w:webHidden/>
          </w:rPr>
          <w:fldChar w:fldCharType="end"/>
        </w:r>
      </w:hyperlink>
    </w:p>
    <w:p w14:paraId="6206AD67" w14:textId="77777777" w:rsidR="00582D60" w:rsidRDefault="00582D60">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35694111" w:history="1">
        <w:r w:rsidRPr="00475E4B">
          <w:rPr>
            <w:rStyle w:val="a3"/>
            <w:noProof/>
          </w:rPr>
          <w:t>4.4.2</w:t>
        </w:r>
        <w:r>
          <w:rPr>
            <w:rFonts w:asciiTheme="minorHAnsi" w:eastAsiaTheme="minorEastAsia" w:hAnsiTheme="minorHAnsi" w:cstheme="minorBidi"/>
            <w:noProof/>
            <w:kern w:val="2"/>
            <w:sz w:val="21"/>
            <w:szCs w:val="22"/>
            <w:lang w:eastAsia="zh-CN"/>
          </w:rPr>
          <w:tab/>
        </w:r>
        <w:r w:rsidRPr="00475E4B">
          <w:rPr>
            <w:rStyle w:val="a3"/>
            <w:noProof/>
          </w:rPr>
          <w:t>MS-ASCAL</w:t>
        </w:r>
        <w:r>
          <w:rPr>
            <w:noProof/>
            <w:webHidden/>
          </w:rPr>
          <w:tab/>
        </w:r>
        <w:r>
          <w:rPr>
            <w:noProof/>
            <w:webHidden/>
          </w:rPr>
          <w:fldChar w:fldCharType="begin"/>
        </w:r>
        <w:r>
          <w:rPr>
            <w:noProof/>
            <w:webHidden/>
          </w:rPr>
          <w:instrText xml:space="preserve"> PAGEREF _Toc435694111 \h </w:instrText>
        </w:r>
        <w:r>
          <w:rPr>
            <w:noProof/>
            <w:webHidden/>
          </w:rPr>
        </w:r>
        <w:r>
          <w:rPr>
            <w:noProof/>
            <w:webHidden/>
          </w:rPr>
          <w:fldChar w:fldCharType="separate"/>
        </w:r>
        <w:r>
          <w:rPr>
            <w:noProof/>
            <w:webHidden/>
          </w:rPr>
          <w:t>8</w:t>
        </w:r>
        <w:r>
          <w:rPr>
            <w:noProof/>
            <w:webHidden/>
          </w:rPr>
          <w:fldChar w:fldCharType="end"/>
        </w:r>
      </w:hyperlink>
    </w:p>
    <w:p w14:paraId="35373BE2" w14:textId="77777777" w:rsidR="00582D60" w:rsidRDefault="00582D60">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35694112" w:history="1">
        <w:r w:rsidRPr="00475E4B">
          <w:rPr>
            <w:rStyle w:val="a3"/>
            <w:noProof/>
            <w:lang w:eastAsia="zh-CN"/>
          </w:rPr>
          <w:t>4.4.3</w:t>
        </w:r>
        <w:r>
          <w:rPr>
            <w:rFonts w:asciiTheme="minorHAnsi" w:eastAsiaTheme="minorEastAsia" w:hAnsiTheme="minorHAnsi" w:cstheme="minorBidi"/>
            <w:noProof/>
            <w:kern w:val="2"/>
            <w:sz w:val="21"/>
            <w:szCs w:val="22"/>
            <w:lang w:eastAsia="zh-CN"/>
          </w:rPr>
          <w:tab/>
        </w:r>
        <w:r w:rsidRPr="00475E4B">
          <w:rPr>
            <w:rStyle w:val="a3"/>
            <w:noProof/>
            <w:lang w:eastAsia="zh-CN"/>
          </w:rPr>
          <w:t>MS-ASCMD</w:t>
        </w:r>
        <w:r>
          <w:rPr>
            <w:noProof/>
            <w:webHidden/>
          </w:rPr>
          <w:tab/>
        </w:r>
        <w:r>
          <w:rPr>
            <w:noProof/>
            <w:webHidden/>
          </w:rPr>
          <w:fldChar w:fldCharType="begin"/>
        </w:r>
        <w:r>
          <w:rPr>
            <w:noProof/>
            <w:webHidden/>
          </w:rPr>
          <w:instrText xml:space="preserve"> PAGEREF _Toc435694112 \h </w:instrText>
        </w:r>
        <w:r>
          <w:rPr>
            <w:noProof/>
            <w:webHidden/>
          </w:rPr>
        </w:r>
        <w:r>
          <w:rPr>
            <w:noProof/>
            <w:webHidden/>
          </w:rPr>
          <w:fldChar w:fldCharType="separate"/>
        </w:r>
        <w:r>
          <w:rPr>
            <w:noProof/>
            <w:webHidden/>
          </w:rPr>
          <w:t>8</w:t>
        </w:r>
        <w:r>
          <w:rPr>
            <w:noProof/>
            <w:webHidden/>
          </w:rPr>
          <w:fldChar w:fldCharType="end"/>
        </w:r>
      </w:hyperlink>
    </w:p>
    <w:p w14:paraId="2301236C" w14:textId="77777777" w:rsidR="00582D60" w:rsidRDefault="00582D60">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35694113" w:history="1">
        <w:r w:rsidRPr="00475E4B">
          <w:rPr>
            <w:rStyle w:val="a3"/>
            <w:noProof/>
            <w:lang w:eastAsia="zh-CN"/>
          </w:rPr>
          <w:t>4.4.4</w:t>
        </w:r>
        <w:r>
          <w:rPr>
            <w:rFonts w:asciiTheme="minorHAnsi" w:eastAsiaTheme="minorEastAsia" w:hAnsiTheme="minorHAnsi" w:cstheme="minorBidi"/>
            <w:noProof/>
            <w:kern w:val="2"/>
            <w:sz w:val="21"/>
            <w:szCs w:val="22"/>
            <w:lang w:eastAsia="zh-CN"/>
          </w:rPr>
          <w:tab/>
        </w:r>
        <w:r w:rsidRPr="00475E4B">
          <w:rPr>
            <w:rStyle w:val="a3"/>
            <w:noProof/>
            <w:lang w:eastAsia="zh-CN"/>
          </w:rPr>
          <w:t>MS-ASCNTC</w:t>
        </w:r>
        <w:r>
          <w:rPr>
            <w:noProof/>
            <w:webHidden/>
          </w:rPr>
          <w:tab/>
        </w:r>
        <w:r>
          <w:rPr>
            <w:noProof/>
            <w:webHidden/>
          </w:rPr>
          <w:fldChar w:fldCharType="begin"/>
        </w:r>
        <w:r>
          <w:rPr>
            <w:noProof/>
            <w:webHidden/>
          </w:rPr>
          <w:instrText xml:space="preserve"> PAGEREF _Toc435694113 \h </w:instrText>
        </w:r>
        <w:r>
          <w:rPr>
            <w:noProof/>
            <w:webHidden/>
          </w:rPr>
        </w:r>
        <w:r>
          <w:rPr>
            <w:noProof/>
            <w:webHidden/>
          </w:rPr>
          <w:fldChar w:fldCharType="separate"/>
        </w:r>
        <w:r>
          <w:rPr>
            <w:noProof/>
            <w:webHidden/>
          </w:rPr>
          <w:t>9</w:t>
        </w:r>
        <w:r>
          <w:rPr>
            <w:noProof/>
            <w:webHidden/>
          </w:rPr>
          <w:fldChar w:fldCharType="end"/>
        </w:r>
      </w:hyperlink>
    </w:p>
    <w:p w14:paraId="7DB8A34C" w14:textId="77777777" w:rsidR="00582D60" w:rsidRDefault="00582D60">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35694114" w:history="1">
        <w:r w:rsidRPr="00475E4B">
          <w:rPr>
            <w:rStyle w:val="a3"/>
            <w:noProof/>
            <w:lang w:eastAsia="zh-CN"/>
          </w:rPr>
          <w:t>4.4.5</w:t>
        </w:r>
        <w:r>
          <w:rPr>
            <w:rFonts w:asciiTheme="minorHAnsi" w:eastAsiaTheme="minorEastAsia" w:hAnsiTheme="minorHAnsi" w:cstheme="minorBidi"/>
            <w:noProof/>
            <w:kern w:val="2"/>
            <w:sz w:val="21"/>
            <w:szCs w:val="22"/>
            <w:lang w:eastAsia="zh-CN"/>
          </w:rPr>
          <w:tab/>
        </w:r>
        <w:r w:rsidRPr="00475E4B">
          <w:rPr>
            <w:rStyle w:val="a3"/>
            <w:noProof/>
            <w:lang w:eastAsia="zh-CN"/>
          </w:rPr>
          <w:t>MS-ASCON</w:t>
        </w:r>
        <w:r>
          <w:rPr>
            <w:noProof/>
            <w:webHidden/>
          </w:rPr>
          <w:tab/>
        </w:r>
        <w:r>
          <w:rPr>
            <w:noProof/>
            <w:webHidden/>
          </w:rPr>
          <w:fldChar w:fldCharType="begin"/>
        </w:r>
        <w:r>
          <w:rPr>
            <w:noProof/>
            <w:webHidden/>
          </w:rPr>
          <w:instrText xml:space="preserve"> PAGEREF _Toc435694114 \h </w:instrText>
        </w:r>
        <w:r>
          <w:rPr>
            <w:noProof/>
            <w:webHidden/>
          </w:rPr>
        </w:r>
        <w:r>
          <w:rPr>
            <w:noProof/>
            <w:webHidden/>
          </w:rPr>
          <w:fldChar w:fldCharType="separate"/>
        </w:r>
        <w:r>
          <w:rPr>
            <w:noProof/>
            <w:webHidden/>
          </w:rPr>
          <w:t>10</w:t>
        </w:r>
        <w:r>
          <w:rPr>
            <w:noProof/>
            <w:webHidden/>
          </w:rPr>
          <w:fldChar w:fldCharType="end"/>
        </w:r>
      </w:hyperlink>
    </w:p>
    <w:p w14:paraId="2F5D9C3D" w14:textId="77777777" w:rsidR="00582D60" w:rsidRDefault="00582D60">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35694115" w:history="1">
        <w:r w:rsidRPr="00475E4B">
          <w:rPr>
            <w:rStyle w:val="a3"/>
            <w:noProof/>
            <w:lang w:eastAsia="zh-CN"/>
          </w:rPr>
          <w:t>4.4.6</w:t>
        </w:r>
        <w:r>
          <w:rPr>
            <w:rFonts w:asciiTheme="minorHAnsi" w:eastAsiaTheme="minorEastAsia" w:hAnsiTheme="minorHAnsi" w:cstheme="minorBidi"/>
            <w:noProof/>
            <w:kern w:val="2"/>
            <w:sz w:val="21"/>
            <w:szCs w:val="22"/>
            <w:lang w:eastAsia="zh-CN"/>
          </w:rPr>
          <w:tab/>
        </w:r>
        <w:r w:rsidRPr="00475E4B">
          <w:rPr>
            <w:rStyle w:val="a3"/>
            <w:noProof/>
            <w:lang w:eastAsia="zh-CN"/>
          </w:rPr>
          <w:t>MS-ASDOC</w:t>
        </w:r>
        <w:r>
          <w:rPr>
            <w:noProof/>
            <w:webHidden/>
          </w:rPr>
          <w:tab/>
        </w:r>
        <w:r>
          <w:rPr>
            <w:noProof/>
            <w:webHidden/>
          </w:rPr>
          <w:fldChar w:fldCharType="begin"/>
        </w:r>
        <w:r>
          <w:rPr>
            <w:noProof/>
            <w:webHidden/>
          </w:rPr>
          <w:instrText xml:space="preserve"> PAGEREF _Toc435694115 \h </w:instrText>
        </w:r>
        <w:r>
          <w:rPr>
            <w:noProof/>
            <w:webHidden/>
          </w:rPr>
        </w:r>
        <w:r>
          <w:rPr>
            <w:noProof/>
            <w:webHidden/>
          </w:rPr>
          <w:fldChar w:fldCharType="separate"/>
        </w:r>
        <w:r>
          <w:rPr>
            <w:noProof/>
            <w:webHidden/>
          </w:rPr>
          <w:t>10</w:t>
        </w:r>
        <w:r>
          <w:rPr>
            <w:noProof/>
            <w:webHidden/>
          </w:rPr>
          <w:fldChar w:fldCharType="end"/>
        </w:r>
      </w:hyperlink>
    </w:p>
    <w:p w14:paraId="353F8CEE" w14:textId="77777777" w:rsidR="00582D60" w:rsidRDefault="00582D60">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35694116" w:history="1">
        <w:r w:rsidRPr="00475E4B">
          <w:rPr>
            <w:rStyle w:val="a3"/>
            <w:noProof/>
            <w:lang w:eastAsia="zh-CN"/>
          </w:rPr>
          <w:t>4.4.7</w:t>
        </w:r>
        <w:r>
          <w:rPr>
            <w:rFonts w:asciiTheme="minorHAnsi" w:eastAsiaTheme="minorEastAsia" w:hAnsiTheme="minorHAnsi" w:cstheme="minorBidi"/>
            <w:noProof/>
            <w:kern w:val="2"/>
            <w:sz w:val="21"/>
            <w:szCs w:val="22"/>
            <w:lang w:eastAsia="zh-CN"/>
          </w:rPr>
          <w:tab/>
        </w:r>
        <w:r w:rsidRPr="00475E4B">
          <w:rPr>
            <w:rStyle w:val="a3"/>
            <w:noProof/>
            <w:lang w:eastAsia="zh-CN"/>
          </w:rPr>
          <w:t>MS-ASEMAIL</w:t>
        </w:r>
        <w:r>
          <w:rPr>
            <w:noProof/>
            <w:webHidden/>
          </w:rPr>
          <w:tab/>
        </w:r>
        <w:r>
          <w:rPr>
            <w:noProof/>
            <w:webHidden/>
          </w:rPr>
          <w:fldChar w:fldCharType="begin"/>
        </w:r>
        <w:r>
          <w:rPr>
            <w:noProof/>
            <w:webHidden/>
          </w:rPr>
          <w:instrText xml:space="preserve"> PAGEREF _Toc435694116 \h </w:instrText>
        </w:r>
        <w:r>
          <w:rPr>
            <w:noProof/>
            <w:webHidden/>
          </w:rPr>
        </w:r>
        <w:r>
          <w:rPr>
            <w:noProof/>
            <w:webHidden/>
          </w:rPr>
          <w:fldChar w:fldCharType="separate"/>
        </w:r>
        <w:r>
          <w:rPr>
            <w:noProof/>
            <w:webHidden/>
          </w:rPr>
          <w:t>10</w:t>
        </w:r>
        <w:r>
          <w:rPr>
            <w:noProof/>
            <w:webHidden/>
          </w:rPr>
          <w:fldChar w:fldCharType="end"/>
        </w:r>
      </w:hyperlink>
    </w:p>
    <w:p w14:paraId="620E45D9" w14:textId="77777777" w:rsidR="00582D60" w:rsidRDefault="00582D60">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35694117" w:history="1">
        <w:r w:rsidRPr="00475E4B">
          <w:rPr>
            <w:rStyle w:val="a3"/>
            <w:noProof/>
            <w:lang w:eastAsia="zh-CN"/>
          </w:rPr>
          <w:t>4.4.8</w:t>
        </w:r>
        <w:r>
          <w:rPr>
            <w:rFonts w:asciiTheme="minorHAnsi" w:eastAsiaTheme="minorEastAsia" w:hAnsiTheme="minorHAnsi" w:cstheme="minorBidi"/>
            <w:noProof/>
            <w:kern w:val="2"/>
            <w:sz w:val="21"/>
            <w:szCs w:val="22"/>
            <w:lang w:eastAsia="zh-CN"/>
          </w:rPr>
          <w:tab/>
        </w:r>
        <w:r w:rsidRPr="00475E4B">
          <w:rPr>
            <w:rStyle w:val="a3"/>
            <w:noProof/>
            <w:lang w:eastAsia="zh-CN"/>
          </w:rPr>
          <w:t>MS-ASHTTP</w:t>
        </w:r>
        <w:r>
          <w:rPr>
            <w:noProof/>
            <w:webHidden/>
          </w:rPr>
          <w:tab/>
        </w:r>
        <w:r>
          <w:rPr>
            <w:noProof/>
            <w:webHidden/>
          </w:rPr>
          <w:fldChar w:fldCharType="begin"/>
        </w:r>
        <w:r>
          <w:rPr>
            <w:noProof/>
            <w:webHidden/>
          </w:rPr>
          <w:instrText xml:space="preserve"> PAGEREF _Toc435694117 \h </w:instrText>
        </w:r>
        <w:r>
          <w:rPr>
            <w:noProof/>
            <w:webHidden/>
          </w:rPr>
        </w:r>
        <w:r>
          <w:rPr>
            <w:noProof/>
            <w:webHidden/>
          </w:rPr>
          <w:fldChar w:fldCharType="separate"/>
        </w:r>
        <w:r>
          <w:rPr>
            <w:noProof/>
            <w:webHidden/>
          </w:rPr>
          <w:t>10</w:t>
        </w:r>
        <w:r>
          <w:rPr>
            <w:noProof/>
            <w:webHidden/>
          </w:rPr>
          <w:fldChar w:fldCharType="end"/>
        </w:r>
      </w:hyperlink>
    </w:p>
    <w:p w14:paraId="589A894C" w14:textId="77777777" w:rsidR="00582D60" w:rsidRDefault="00582D60">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35694118" w:history="1">
        <w:r w:rsidRPr="00475E4B">
          <w:rPr>
            <w:rStyle w:val="a3"/>
            <w:noProof/>
            <w:lang w:eastAsia="zh-CN"/>
          </w:rPr>
          <w:t>4.4.9</w:t>
        </w:r>
        <w:r>
          <w:rPr>
            <w:rFonts w:asciiTheme="minorHAnsi" w:eastAsiaTheme="minorEastAsia" w:hAnsiTheme="minorHAnsi" w:cstheme="minorBidi"/>
            <w:noProof/>
            <w:kern w:val="2"/>
            <w:sz w:val="21"/>
            <w:szCs w:val="22"/>
            <w:lang w:eastAsia="zh-CN"/>
          </w:rPr>
          <w:tab/>
        </w:r>
        <w:r w:rsidRPr="00475E4B">
          <w:rPr>
            <w:rStyle w:val="a3"/>
            <w:noProof/>
            <w:lang w:eastAsia="zh-CN"/>
          </w:rPr>
          <w:t>MS-ASNOTE</w:t>
        </w:r>
        <w:r>
          <w:rPr>
            <w:noProof/>
            <w:webHidden/>
          </w:rPr>
          <w:tab/>
        </w:r>
        <w:r>
          <w:rPr>
            <w:noProof/>
            <w:webHidden/>
          </w:rPr>
          <w:fldChar w:fldCharType="begin"/>
        </w:r>
        <w:r>
          <w:rPr>
            <w:noProof/>
            <w:webHidden/>
          </w:rPr>
          <w:instrText xml:space="preserve"> PAGEREF _Toc435694118 \h </w:instrText>
        </w:r>
        <w:r>
          <w:rPr>
            <w:noProof/>
            <w:webHidden/>
          </w:rPr>
        </w:r>
        <w:r>
          <w:rPr>
            <w:noProof/>
            <w:webHidden/>
          </w:rPr>
          <w:fldChar w:fldCharType="separate"/>
        </w:r>
        <w:r>
          <w:rPr>
            <w:noProof/>
            <w:webHidden/>
          </w:rPr>
          <w:t>11</w:t>
        </w:r>
        <w:r>
          <w:rPr>
            <w:noProof/>
            <w:webHidden/>
          </w:rPr>
          <w:fldChar w:fldCharType="end"/>
        </w:r>
      </w:hyperlink>
    </w:p>
    <w:p w14:paraId="3B91FEED" w14:textId="77777777" w:rsidR="00582D60" w:rsidRDefault="00582D60">
      <w:pPr>
        <w:pStyle w:val="30"/>
        <w:tabs>
          <w:tab w:val="left" w:pos="1320"/>
          <w:tab w:val="right" w:leader="dot" w:pos="9350"/>
        </w:tabs>
        <w:rPr>
          <w:rFonts w:asciiTheme="minorHAnsi" w:eastAsiaTheme="minorEastAsia" w:hAnsiTheme="minorHAnsi" w:cstheme="minorBidi"/>
          <w:noProof/>
          <w:kern w:val="2"/>
          <w:sz w:val="21"/>
          <w:szCs w:val="22"/>
          <w:lang w:eastAsia="zh-CN"/>
        </w:rPr>
      </w:pPr>
      <w:hyperlink w:anchor="_Toc435694119" w:history="1">
        <w:r w:rsidRPr="00475E4B">
          <w:rPr>
            <w:rStyle w:val="a3"/>
            <w:noProof/>
            <w:lang w:eastAsia="zh-CN"/>
          </w:rPr>
          <w:t>4.4.10</w:t>
        </w:r>
        <w:r>
          <w:rPr>
            <w:rFonts w:asciiTheme="minorHAnsi" w:eastAsiaTheme="minorEastAsia" w:hAnsiTheme="minorHAnsi" w:cstheme="minorBidi"/>
            <w:noProof/>
            <w:kern w:val="2"/>
            <w:sz w:val="21"/>
            <w:szCs w:val="22"/>
            <w:lang w:eastAsia="zh-CN"/>
          </w:rPr>
          <w:tab/>
        </w:r>
        <w:r w:rsidRPr="00475E4B">
          <w:rPr>
            <w:rStyle w:val="a3"/>
            <w:noProof/>
            <w:lang w:eastAsia="zh-CN"/>
          </w:rPr>
          <w:t>MS-ASPROV</w:t>
        </w:r>
        <w:r>
          <w:rPr>
            <w:noProof/>
            <w:webHidden/>
          </w:rPr>
          <w:tab/>
        </w:r>
        <w:r>
          <w:rPr>
            <w:noProof/>
            <w:webHidden/>
          </w:rPr>
          <w:fldChar w:fldCharType="begin"/>
        </w:r>
        <w:r>
          <w:rPr>
            <w:noProof/>
            <w:webHidden/>
          </w:rPr>
          <w:instrText xml:space="preserve"> PAGEREF _Toc435694119 \h </w:instrText>
        </w:r>
        <w:r>
          <w:rPr>
            <w:noProof/>
            <w:webHidden/>
          </w:rPr>
        </w:r>
        <w:r>
          <w:rPr>
            <w:noProof/>
            <w:webHidden/>
          </w:rPr>
          <w:fldChar w:fldCharType="separate"/>
        </w:r>
        <w:r>
          <w:rPr>
            <w:noProof/>
            <w:webHidden/>
          </w:rPr>
          <w:t>11</w:t>
        </w:r>
        <w:r>
          <w:rPr>
            <w:noProof/>
            <w:webHidden/>
          </w:rPr>
          <w:fldChar w:fldCharType="end"/>
        </w:r>
      </w:hyperlink>
    </w:p>
    <w:p w14:paraId="6AEDAD86" w14:textId="77777777" w:rsidR="00582D60" w:rsidRDefault="00582D60">
      <w:pPr>
        <w:pStyle w:val="30"/>
        <w:tabs>
          <w:tab w:val="left" w:pos="1320"/>
          <w:tab w:val="right" w:leader="dot" w:pos="9350"/>
        </w:tabs>
        <w:rPr>
          <w:rFonts w:asciiTheme="minorHAnsi" w:eastAsiaTheme="minorEastAsia" w:hAnsiTheme="minorHAnsi" w:cstheme="minorBidi"/>
          <w:noProof/>
          <w:kern w:val="2"/>
          <w:sz w:val="21"/>
          <w:szCs w:val="22"/>
          <w:lang w:eastAsia="zh-CN"/>
        </w:rPr>
      </w:pPr>
      <w:hyperlink w:anchor="_Toc435694120" w:history="1">
        <w:r w:rsidRPr="00475E4B">
          <w:rPr>
            <w:rStyle w:val="a3"/>
            <w:noProof/>
            <w:lang w:eastAsia="zh-CN"/>
          </w:rPr>
          <w:t>4.4.11</w:t>
        </w:r>
        <w:r>
          <w:rPr>
            <w:rFonts w:asciiTheme="minorHAnsi" w:eastAsiaTheme="minorEastAsia" w:hAnsiTheme="minorHAnsi" w:cstheme="minorBidi"/>
            <w:noProof/>
            <w:kern w:val="2"/>
            <w:sz w:val="21"/>
            <w:szCs w:val="22"/>
            <w:lang w:eastAsia="zh-CN"/>
          </w:rPr>
          <w:tab/>
        </w:r>
        <w:r w:rsidRPr="00475E4B">
          <w:rPr>
            <w:rStyle w:val="a3"/>
            <w:noProof/>
            <w:lang w:eastAsia="zh-CN"/>
          </w:rPr>
          <w:t>MS-ASRM</w:t>
        </w:r>
        <w:r>
          <w:rPr>
            <w:noProof/>
            <w:webHidden/>
          </w:rPr>
          <w:tab/>
        </w:r>
        <w:r>
          <w:rPr>
            <w:noProof/>
            <w:webHidden/>
          </w:rPr>
          <w:fldChar w:fldCharType="begin"/>
        </w:r>
        <w:r>
          <w:rPr>
            <w:noProof/>
            <w:webHidden/>
          </w:rPr>
          <w:instrText xml:space="preserve"> PAGEREF _Toc435694120 \h </w:instrText>
        </w:r>
        <w:r>
          <w:rPr>
            <w:noProof/>
            <w:webHidden/>
          </w:rPr>
        </w:r>
        <w:r>
          <w:rPr>
            <w:noProof/>
            <w:webHidden/>
          </w:rPr>
          <w:fldChar w:fldCharType="separate"/>
        </w:r>
        <w:r>
          <w:rPr>
            <w:noProof/>
            <w:webHidden/>
          </w:rPr>
          <w:t>11</w:t>
        </w:r>
        <w:r>
          <w:rPr>
            <w:noProof/>
            <w:webHidden/>
          </w:rPr>
          <w:fldChar w:fldCharType="end"/>
        </w:r>
      </w:hyperlink>
    </w:p>
    <w:p w14:paraId="3B26EF4E" w14:textId="77777777" w:rsidR="00582D60" w:rsidRDefault="00582D60">
      <w:pPr>
        <w:pStyle w:val="30"/>
        <w:tabs>
          <w:tab w:val="left" w:pos="1320"/>
          <w:tab w:val="right" w:leader="dot" w:pos="9350"/>
        </w:tabs>
        <w:rPr>
          <w:rFonts w:asciiTheme="minorHAnsi" w:eastAsiaTheme="minorEastAsia" w:hAnsiTheme="minorHAnsi" w:cstheme="minorBidi"/>
          <w:noProof/>
          <w:kern w:val="2"/>
          <w:sz w:val="21"/>
          <w:szCs w:val="22"/>
          <w:lang w:eastAsia="zh-CN"/>
        </w:rPr>
      </w:pPr>
      <w:hyperlink w:anchor="_Toc435694121" w:history="1">
        <w:r w:rsidRPr="00475E4B">
          <w:rPr>
            <w:rStyle w:val="a3"/>
            <w:noProof/>
            <w:lang w:eastAsia="zh-CN"/>
          </w:rPr>
          <w:t>4.4.12</w:t>
        </w:r>
        <w:r>
          <w:rPr>
            <w:rFonts w:asciiTheme="minorHAnsi" w:eastAsiaTheme="minorEastAsia" w:hAnsiTheme="minorHAnsi" w:cstheme="minorBidi"/>
            <w:noProof/>
            <w:kern w:val="2"/>
            <w:sz w:val="21"/>
            <w:szCs w:val="22"/>
            <w:lang w:eastAsia="zh-CN"/>
          </w:rPr>
          <w:tab/>
        </w:r>
        <w:r w:rsidRPr="00475E4B">
          <w:rPr>
            <w:rStyle w:val="a3"/>
            <w:noProof/>
            <w:lang w:eastAsia="zh-CN"/>
          </w:rPr>
          <w:t>MS-ASTASK</w:t>
        </w:r>
        <w:r>
          <w:rPr>
            <w:noProof/>
            <w:webHidden/>
          </w:rPr>
          <w:tab/>
        </w:r>
        <w:r>
          <w:rPr>
            <w:noProof/>
            <w:webHidden/>
          </w:rPr>
          <w:fldChar w:fldCharType="begin"/>
        </w:r>
        <w:r>
          <w:rPr>
            <w:noProof/>
            <w:webHidden/>
          </w:rPr>
          <w:instrText xml:space="preserve"> PAGEREF _Toc435694121 \h </w:instrText>
        </w:r>
        <w:r>
          <w:rPr>
            <w:noProof/>
            <w:webHidden/>
          </w:rPr>
        </w:r>
        <w:r>
          <w:rPr>
            <w:noProof/>
            <w:webHidden/>
          </w:rPr>
          <w:fldChar w:fldCharType="separate"/>
        </w:r>
        <w:r>
          <w:rPr>
            <w:noProof/>
            <w:webHidden/>
          </w:rPr>
          <w:t>11</w:t>
        </w:r>
        <w:r>
          <w:rPr>
            <w:noProof/>
            <w:webHidden/>
          </w:rPr>
          <w:fldChar w:fldCharType="end"/>
        </w:r>
      </w:hyperlink>
    </w:p>
    <w:p w14:paraId="0D4F8156" w14:textId="2E4A0C0C" w:rsidR="00587C81" w:rsidRDefault="003D72B2" w:rsidP="004B7A64">
      <w:pPr>
        <w:rPr>
          <w:color w:val="999999"/>
          <w:szCs w:val="18"/>
        </w:rPr>
        <w:sectPr w:rsidR="00587C81" w:rsidSect="00A509F7">
          <w:headerReference w:type="default" r:id="rId15"/>
          <w:footerReference w:type="default" r:id="rId16"/>
          <w:pgSz w:w="12240" w:h="15840" w:code="1"/>
          <w:pgMar w:top="1260" w:right="1440" w:bottom="1440" w:left="1440" w:header="720" w:footer="0" w:gutter="0"/>
          <w:cols w:space="720"/>
          <w:titlePg/>
          <w:docGrid w:linePitch="360"/>
        </w:sectPr>
      </w:pPr>
      <w:r w:rsidRPr="003D72B2">
        <w:rPr>
          <w:rFonts w:cs="Arial"/>
        </w:rPr>
        <w:fldChar w:fldCharType="end"/>
      </w:r>
      <w:bookmarkStart w:id="1" w:name="_GoBack"/>
      <w:bookmarkEnd w:id="1"/>
    </w:p>
    <w:p w14:paraId="71160F70" w14:textId="46BD647C" w:rsidR="0031326C" w:rsidRDefault="00DE3523" w:rsidP="0031326C">
      <w:pPr>
        <w:pStyle w:val="1"/>
        <w:pageBreakBefore/>
      </w:pPr>
      <w:bookmarkStart w:id="2" w:name="_Technical_Document_Introduction"/>
      <w:bookmarkStart w:id="3" w:name="_Test_Method"/>
      <w:bookmarkStart w:id="4" w:name="_Toc332648623"/>
      <w:bookmarkStart w:id="5" w:name="_Toc332794509"/>
      <w:bookmarkStart w:id="6" w:name="_Toc332876776"/>
      <w:bookmarkStart w:id="7" w:name="_Toc332899509"/>
      <w:bookmarkStart w:id="8" w:name="_Toc351540483"/>
      <w:bookmarkStart w:id="9" w:name="_Toc106428318"/>
      <w:bookmarkStart w:id="10" w:name="_Toc435694095"/>
      <w:bookmarkEnd w:id="2"/>
      <w:bookmarkEnd w:id="3"/>
      <w:r>
        <w:lastRenderedPageBreak/>
        <w:t>Introduction</w:t>
      </w:r>
      <w:bookmarkEnd w:id="10"/>
    </w:p>
    <w:p w14:paraId="1B5149DC" w14:textId="3A545C9D" w:rsidR="00037944" w:rsidRDefault="00E255F1" w:rsidP="00037944">
      <w:pPr>
        <w:pStyle w:val="LWPParagraphText"/>
        <w:spacing w:beforeLines="50" w:before="120"/>
        <w:rPr>
          <w:lang w:val="en"/>
        </w:rPr>
      </w:pPr>
      <w:r>
        <w:t>The Exchange EAS</w:t>
      </w:r>
      <w:r w:rsidR="00C34AF3">
        <w:t xml:space="preserve"> Protocol Test S</w:t>
      </w:r>
      <w:r w:rsidR="00037944">
        <w:t xml:space="preserve">uites are implemented as synthetic clients running against a server-side implementation of a given Exchange protocol. </w:t>
      </w:r>
      <w:r w:rsidR="00A96D19">
        <w:t xml:space="preserve">They are </w:t>
      </w:r>
      <w:r w:rsidR="00037944" w:rsidRPr="00837036">
        <w:t>designed in a client</w:t>
      </w:r>
      <w:r w:rsidR="00037944">
        <w:t>-</w:t>
      </w:r>
      <w:r w:rsidR="00037944" w:rsidRPr="00837036">
        <w:t>to</w:t>
      </w:r>
      <w:r w:rsidR="00037944">
        <w:t>-</w:t>
      </w:r>
      <w:r w:rsidR="00037944" w:rsidRPr="00837036">
        <w:t xml:space="preserve">server relationship and </w:t>
      </w:r>
      <w:r w:rsidR="00A96D19">
        <w:t>were</w:t>
      </w:r>
      <w:r w:rsidR="00A96D19" w:rsidRPr="00837036">
        <w:t xml:space="preserve"> </w:t>
      </w:r>
      <w:r w:rsidR="00037944" w:rsidRPr="00837036">
        <w:t xml:space="preserve">originally developed for the in-house testing of the Microsoft Open Specifications. </w:t>
      </w:r>
      <w:r w:rsidR="00C869C9">
        <w:t xml:space="preserve">Test suites </w:t>
      </w:r>
      <w:r w:rsidR="003C287B">
        <w:t>have</w:t>
      </w:r>
      <w:r w:rsidR="00037944" w:rsidRPr="00837036">
        <w:rPr>
          <w:lang w:val="en"/>
        </w:rPr>
        <w:t xml:space="preserve"> been used extensively </w:t>
      </w:r>
      <w:r w:rsidR="007C5B60">
        <w:rPr>
          <w:lang w:val="en"/>
        </w:rPr>
        <w:t>in</w:t>
      </w:r>
      <w:r w:rsidR="007C5B60" w:rsidRPr="00837036">
        <w:rPr>
          <w:lang w:val="en"/>
        </w:rPr>
        <w:t xml:space="preserve"> </w:t>
      </w:r>
      <w:proofErr w:type="spellStart"/>
      <w:r w:rsidR="00037944" w:rsidRPr="00837036">
        <w:rPr>
          <w:lang w:val="en"/>
        </w:rPr>
        <w:t>Plugfests</w:t>
      </w:r>
      <w:proofErr w:type="spellEnd"/>
      <w:r w:rsidR="00037944">
        <w:rPr>
          <w:lang w:val="en"/>
        </w:rPr>
        <w:t xml:space="preserve"> and Interoperability L</w:t>
      </w:r>
      <w:r w:rsidR="00037944" w:rsidRPr="00837036">
        <w:rPr>
          <w:lang w:val="en"/>
        </w:rPr>
        <w:t>abs t</w:t>
      </w:r>
      <w:r w:rsidR="00037944">
        <w:rPr>
          <w:lang w:val="en"/>
        </w:rPr>
        <w:t xml:space="preserve">o test partner implementations. </w:t>
      </w:r>
    </w:p>
    <w:p w14:paraId="5038B2A0" w14:textId="52418CE4" w:rsidR="00037944" w:rsidRDefault="001E667B" w:rsidP="00390550">
      <w:pPr>
        <w:pStyle w:val="LWPParagraphText"/>
        <w:spacing w:beforeLines="50" w:before="120"/>
      </w:pPr>
      <w:r>
        <w:t xml:space="preserve">This document describes </w:t>
      </w:r>
      <w:r w:rsidR="00C316CD">
        <w:t>how</w:t>
      </w:r>
      <w:r w:rsidR="00E255F1">
        <w:t xml:space="preserve"> the Exchange EAS</w:t>
      </w:r>
      <w:r w:rsidR="00C316CD">
        <w:t xml:space="preserve"> Protocol Test S</w:t>
      </w:r>
      <w:r w:rsidR="00037944">
        <w:t xml:space="preserve">uites are designed to verify that the server behaves in </w:t>
      </w:r>
      <w:r w:rsidR="00AD3408">
        <w:t>the</w:t>
      </w:r>
      <w:r w:rsidR="00037944">
        <w:t xml:space="preserve"> way that is compliant with normative protocol requirements as described in the </w:t>
      </w:r>
      <w:r w:rsidR="00277AFB">
        <w:t>technical specification</w:t>
      </w:r>
      <w:r w:rsidR="00037944">
        <w:t>.</w:t>
      </w:r>
    </w:p>
    <w:p w14:paraId="131F03E6" w14:textId="42703373" w:rsidR="00B26418" w:rsidRDefault="00037944" w:rsidP="009F40AF">
      <w:pPr>
        <w:pStyle w:val="LWPParagraphText"/>
        <w:spacing w:beforeLines="50" w:before="120"/>
      </w:pPr>
      <w:r w:rsidRPr="00DA1702">
        <w:t xml:space="preserve">The </w:t>
      </w:r>
      <w:r w:rsidR="00277AFB">
        <w:t xml:space="preserve">Microsoft </w:t>
      </w:r>
      <w:r w:rsidRPr="00DA1702">
        <w:t xml:space="preserve">Open Specifications were written using the normative language defined in </w:t>
      </w:r>
      <w:hyperlink r:id="rId17" w:history="1">
        <w:r w:rsidRPr="00DA1702">
          <w:rPr>
            <w:color w:val="0000FF" w:themeColor="hyperlink"/>
            <w:u w:val="single"/>
          </w:rPr>
          <w:t>RFC2119</w:t>
        </w:r>
      </w:hyperlink>
      <w:r w:rsidRPr="00DA1702">
        <w:t xml:space="preserve">. </w:t>
      </w:r>
      <w:r>
        <w:t xml:space="preserve">The </w:t>
      </w:r>
      <w:r w:rsidR="00C316CD">
        <w:t>statements</w:t>
      </w:r>
      <w:r w:rsidR="00AD3408">
        <w:t xml:space="preserve"> of them</w:t>
      </w:r>
      <w:r>
        <w:t xml:space="preserve"> are </w:t>
      </w:r>
      <w:r w:rsidR="00AD3408">
        <w:t>ex</w:t>
      </w:r>
      <w:r>
        <w:t xml:space="preserve">tracted as protocol requirements which are listed in the </w:t>
      </w:r>
      <w:r w:rsidR="00646D60">
        <w:t>r</w:t>
      </w:r>
      <w:r>
        <w:t xml:space="preserve">equirement </w:t>
      </w:r>
      <w:r w:rsidR="00646D60">
        <w:t>s</w:t>
      </w:r>
      <w:r>
        <w:t>pecification</w:t>
      </w:r>
      <w:r w:rsidR="00646D60">
        <w:t xml:space="preserve"> described in section 2</w:t>
      </w:r>
      <w:r>
        <w:t xml:space="preserve">. </w:t>
      </w:r>
      <w:r w:rsidRPr="00DA1702">
        <w:t xml:space="preserve">The test suites </w:t>
      </w:r>
      <w:r>
        <w:t xml:space="preserve">are developed </w:t>
      </w:r>
      <w:r w:rsidR="00AD3408">
        <w:t>to test</w:t>
      </w:r>
      <w:r>
        <w:t xml:space="preserve"> </w:t>
      </w:r>
      <w:r w:rsidRPr="00DA1702">
        <w:t xml:space="preserve">the normative </w:t>
      </w:r>
      <w:r>
        <w:t>protocol</w:t>
      </w:r>
      <w:r w:rsidRPr="00DA1702">
        <w:t xml:space="preserve"> </w:t>
      </w:r>
      <w:r w:rsidRPr="00E024D3">
        <w:t>requirements</w:t>
      </w:r>
      <w:r>
        <w:t xml:space="preserve">. </w:t>
      </w:r>
      <w:r w:rsidR="00E740F6">
        <w:t xml:space="preserve">In a single test suite, </w:t>
      </w:r>
      <w:r w:rsidRPr="00DA1702">
        <w:t>similar</w:t>
      </w:r>
      <w:r>
        <w:t xml:space="preserve"> or related</w:t>
      </w:r>
      <w:r w:rsidRPr="00DA1702">
        <w:t xml:space="preserve"> requirements</w:t>
      </w:r>
      <w:r>
        <w:t xml:space="preserve"> are </w:t>
      </w:r>
      <w:r w:rsidR="001E667B">
        <w:t xml:space="preserve">grouped </w:t>
      </w:r>
      <w:r w:rsidR="00E740F6">
        <w:t>into</w:t>
      </w:r>
      <w:r w:rsidRPr="00DA1702">
        <w:t xml:space="preserve"> </w:t>
      </w:r>
      <w:r w:rsidR="00CC36E7">
        <w:t xml:space="preserve">one </w:t>
      </w:r>
      <w:r w:rsidRPr="00DA1702">
        <w:t xml:space="preserve">test case, and </w:t>
      </w:r>
      <w:r w:rsidR="00CC36E7">
        <w:t xml:space="preserve">the </w:t>
      </w:r>
      <w:r w:rsidRPr="00DA1702">
        <w:t xml:space="preserve">test cases </w:t>
      </w:r>
      <w:r w:rsidR="00211938">
        <w:t xml:space="preserve">about same command or operation </w:t>
      </w:r>
      <w:r>
        <w:t xml:space="preserve">are </w:t>
      </w:r>
      <w:r w:rsidR="001E667B">
        <w:t xml:space="preserve">grouped </w:t>
      </w:r>
      <w:r w:rsidR="00E740F6">
        <w:t>into</w:t>
      </w:r>
      <w:r w:rsidRPr="00DA1702">
        <w:t xml:space="preserve"> </w:t>
      </w:r>
      <w:r w:rsidR="00CC36E7">
        <w:t xml:space="preserve">one </w:t>
      </w:r>
      <w:r w:rsidRPr="00DA1702">
        <w:t>scenario</w:t>
      </w:r>
      <w:r>
        <w:t>.</w:t>
      </w:r>
    </w:p>
    <w:p w14:paraId="2C9660FC" w14:textId="093C868A" w:rsidR="00B26418" w:rsidRDefault="00B26418" w:rsidP="00B26418">
      <w:pPr>
        <w:pStyle w:val="LWPParagraphText"/>
      </w:pPr>
      <w:r>
        <w:t xml:space="preserve">The </w:t>
      </w:r>
      <w:r w:rsidR="00277AFB">
        <w:t>technical specification</w:t>
      </w:r>
      <w:r>
        <w:t xml:space="preserve">s listed in the following table </w:t>
      </w:r>
      <w:r w:rsidR="00BD777E">
        <w:t>are included</w:t>
      </w:r>
      <w:r>
        <w:t xml:space="preserve"> </w:t>
      </w:r>
      <w:r w:rsidR="00945D8A">
        <w:t xml:space="preserve">in </w:t>
      </w:r>
      <w:r>
        <w:t xml:space="preserve">the Exchange </w:t>
      </w:r>
      <w:r w:rsidR="00E255F1">
        <w:t xml:space="preserve">EAS </w:t>
      </w:r>
      <w:r>
        <w:t>Protocol Test Suites package.</w:t>
      </w:r>
      <w:r w:rsidR="00BD777E">
        <w:t xml:space="preserve"> The version of </w:t>
      </w:r>
      <w:r w:rsidR="0013623C">
        <w:t>these</w:t>
      </w:r>
      <w:r w:rsidR="00BD777E">
        <w:t xml:space="preserve"> </w:t>
      </w:r>
      <w:r w:rsidR="00277AFB">
        <w:t>technical specification</w:t>
      </w:r>
      <w:r w:rsidR="00BD777E">
        <w:t>s</w:t>
      </w:r>
      <w:r w:rsidR="00945D8A">
        <w:t xml:space="preserve"> </w:t>
      </w:r>
      <w:r w:rsidR="00E255F1">
        <w:t>is v201506</w:t>
      </w:r>
      <w:r w:rsidR="00BD777E">
        <w:t>30.</w:t>
      </w:r>
    </w:p>
    <w:p w14:paraId="20136051" w14:textId="1B1A6448" w:rsidR="00B26418" w:rsidRPr="005032B1" w:rsidRDefault="002E1B31" w:rsidP="00B26418">
      <w:pPr>
        <w:pStyle w:val="LWPTableCaption"/>
        <w:rPr>
          <w:i/>
        </w:rPr>
      </w:pPr>
      <w:r>
        <w:t>Exchange E</w:t>
      </w:r>
      <w:r>
        <w:rPr>
          <w:rFonts w:asciiTheme="minorEastAsia" w:eastAsiaTheme="minorEastAsia" w:hAnsiTheme="minorEastAsia" w:hint="eastAsia"/>
          <w:lang w:eastAsia="zh-CN"/>
        </w:rPr>
        <w:t>AS</w:t>
      </w:r>
      <w:r w:rsidR="00B26418">
        <w:t xml:space="preserve"> Protocol</w:t>
      </w:r>
      <w:r w:rsidR="00B26418" w:rsidRPr="00F97744">
        <w:t xml:space="preserve"> </w:t>
      </w:r>
      <w:r w:rsidR="00277AFB">
        <w:t>technical specification</w:t>
      </w:r>
      <w:r w:rsidR="00B26418" w:rsidRPr="00F97744">
        <w:t>s</w:t>
      </w:r>
    </w:p>
    <w:tbl>
      <w:tblPr>
        <w:tblStyle w:val="afe"/>
        <w:tblW w:w="9540" w:type="dxa"/>
        <w:tblInd w:w="108" w:type="dxa"/>
        <w:tblLook w:val="04A0" w:firstRow="1" w:lastRow="0" w:firstColumn="1" w:lastColumn="0" w:noHBand="0" w:noVBand="1"/>
      </w:tblPr>
      <w:tblGrid>
        <w:gridCol w:w="2127"/>
        <w:gridCol w:w="317"/>
        <w:gridCol w:w="7096"/>
      </w:tblGrid>
      <w:tr w:rsidR="00B26418" w:rsidRPr="000A6B57" w14:paraId="2D7377DD" w14:textId="77777777" w:rsidTr="00F96E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4" w:type="dxa"/>
            <w:gridSpan w:val="2"/>
          </w:tcPr>
          <w:p w14:paraId="2262C2D1" w14:textId="6708DDD9" w:rsidR="00B26418" w:rsidRPr="000A6B57" w:rsidRDefault="00F96EA3" w:rsidP="00402A37">
            <w:pPr>
              <w:pStyle w:val="LWPTableHeading"/>
            </w:pPr>
            <w:r>
              <w:t>T</w:t>
            </w:r>
            <w:r w:rsidR="00277AFB">
              <w:t>echnical specification</w:t>
            </w:r>
          </w:p>
        </w:tc>
        <w:tc>
          <w:tcPr>
            <w:tcW w:w="7096" w:type="dxa"/>
          </w:tcPr>
          <w:p w14:paraId="41D89907" w14:textId="77777777" w:rsidR="00B26418" w:rsidRPr="000A6B57" w:rsidRDefault="00B26418" w:rsidP="00402A37">
            <w:pPr>
              <w:pStyle w:val="LWPTableHeading"/>
              <w:cnfStyle w:val="100000000000" w:firstRow="1" w:lastRow="0" w:firstColumn="0" w:lastColumn="0" w:oddVBand="0" w:evenVBand="0" w:oddHBand="0" w:evenHBand="0" w:firstRowFirstColumn="0" w:firstRowLastColumn="0" w:lastRowFirstColumn="0" w:lastRowLastColumn="0"/>
            </w:pPr>
            <w:r w:rsidRPr="000A6B57">
              <w:t>Protocol name</w:t>
            </w:r>
          </w:p>
        </w:tc>
      </w:tr>
      <w:tr w:rsidR="00B26418" w:rsidRPr="001B3922" w14:paraId="20967AF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1CA165A" w14:textId="2CEB3884" w:rsidR="00B26418" w:rsidRPr="000A6B57" w:rsidRDefault="00AA448D" w:rsidP="00402A37">
            <w:pPr>
              <w:pStyle w:val="LWPTableText"/>
            </w:pPr>
            <w:r w:rsidRPr="00AA448D">
              <w:t>MS-ASAIRS</w:t>
            </w:r>
          </w:p>
        </w:tc>
        <w:tc>
          <w:tcPr>
            <w:tcW w:w="7413" w:type="dxa"/>
            <w:gridSpan w:val="2"/>
          </w:tcPr>
          <w:p w14:paraId="00C855F6" w14:textId="1098A0FE" w:rsidR="00B26418" w:rsidRPr="001B3922" w:rsidRDefault="008C75A7" w:rsidP="00402A37">
            <w:pPr>
              <w:pStyle w:val="LWPTableText"/>
              <w:cnfStyle w:val="000000100000" w:firstRow="0" w:lastRow="0" w:firstColumn="0" w:lastColumn="0" w:oddVBand="0" w:evenVBand="0" w:oddHBand="1" w:evenHBand="0" w:firstRowFirstColumn="0" w:firstRowLastColumn="0" w:lastRowFirstColumn="0" w:lastRowLastColumn="0"/>
            </w:pPr>
            <w:hyperlink r:id="rId18" w:history="1">
              <w:r w:rsidR="0082175C" w:rsidRPr="0082175C">
                <w:rPr>
                  <w:rStyle w:val="a3"/>
                </w:rPr>
                <w:t>Exchange ActiveSync: AirSyncBase Namespace Protocol</w:t>
              </w:r>
            </w:hyperlink>
          </w:p>
        </w:tc>
      </w:tr>
      <w:tr w:rsidR="00B26418" w:rsidRPr="001B3922" w14:paraId="0B2DA9BF"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47F8ED5D" w14:textId="4C8FD548" w:rsidR="00B26418" w:rsidRPr="000A6B57" w:rsidRDefault="0082175C" w:rsidP="00402A37">
            <w:pPr>
              <w:pStyle w:val="LWPTableText"/>
            </w:pPr>
            <w:r w:rsidRPr="0082175C">
              <w:t>MS-ASCAL</w:t>
            </w:r>
          </w:p>
        </w:tc>
        <w:tc>
          <w:tcPr>
            <w:tcW w:w="7413" w:type="dxa"/>
            <w:gridSpan w:val="2"/>
          </w:tcPr>
          <w:p w14:paraId="33B6E9A2" w14:textId="46E5FFD9" w:rsidR="00B26418" w:rsidRPr="001B3922" w:rsidRDefault="008C75A7" w:rsidP="0082175C">
            <w:pPr>
              <w:pStyle w:val="LWPTableText"/>
              <w:cnfStyle w:val="000000000000" w:firstRow="0" w:lastRow="0" w:firstColumn="0" w:lastColumn="0" w:oddVBand="0" w:evenVBand="0" w:oddHBand="0" w:evenHBand="0" w:firstRowFirstColumn="0" w:firstRowLastColumn="0" w:lastRowFirstColumn="0" w:lastRowLastColumn="0"/>
            </w:pPr>
            <w:hyperlink r:id="rId19" w:history="1">
              <w:r w:rsidR="0082175C" w:rsidRPr="0082175C">
                <w:rPr>
                  <w:rStyle w:val="a3"/>
                </w:rPr>
                <w:t>Exchange ActiveSync: Calendar Class Protocol</w:t>
              </w:r>
            </w:hyperlink>
          </w:p>
        </w:tc>
      </w:tr>
      <w:tr w:rsidR="00B26418" w:rsidRPr="001B3922" w14:paraId="3F36846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1D5B935" w14:textId="1DF325E1" w:rsidR="00B26418" w:rsidRPr="000A6B57" w:rsidRDefault="0082175C" w:rsidP="00402A37">
            <w:pPr>
              <w:pStyle w:val="LWPTableText"/>
            </w:pPr>
            <w:r w:rsidRPr="0082175C">
              <w:t>MS-ASCMD</w:t>
            </w:r>
          </w:p>
        </w:tc>
        <w:tc>
          <w:tcPr>
            <w:tcW w:w="7413" w:type="dxa"/>
            <w:gridSpan w:val="2"/>
          </w:tcPr>
          <w:p w14:paraId="2F2F28A1" w14:textId="6F0BF778" w:rsidR="00B26418" w:rsidRDefault="008C75A7" w:rsidP="0082175C">
            <w:pPr>
              <w:pStyle w:val="LWPTableText"/>
              <w:cnfStyle w:val="000000100000" w:firstRow="0" w:lastRow="0" w:firstColumn="0" w:lastColumn="0" w:oddVBand="0" w:evenVBand="0" w:oddHBand="1" w:evenHBand="0" w:firstRowFirstColumn="0" w:firstRowLastColumn="0" w:lastRowFirstColumn="0" w:lastRowLastColumn="0"/>
            </w:pPr>
            <w:hyperlink r:id="rId20" w:history="1">
              <w:r w:rsidR="0082175C" w:rsidRPr="0082175C">
                <w:rPr>
                  <w:rStyle w:val="a3"/>
                </w:rPr>
                <w:t>Exchange ActiveSync: Command Reference Protocol</w:t>
              </w:r>
            </w:hyperlink>
          </w:p>
        </w:tc>
      </w:tr>
      <w:tr w:rsidR="00B26418" w:rsidRPr="001B3922" w14:paraId="5FA42CEB"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29831E91" w14:textId="17F7419E" w:rsidR="00B26418" w:rsidRPr="000A6B57" w:rsidRDefault="0082175C" w:rsidP="00402A37">
            <w:pPr>
              <w:pStyle w:val="LWPTableText"/>
            </w:pPr>
            <w:r w:rsidRPr="0082175C">
              <w:t>MS-ASCNTC</w:t>
            </w:r>
          </w:p>
        </w:tc>
        <w:tc>
          <w:tcPr>
            <w:tcW w:w="7413" w:type="dxa"/>
            <w:gridSpan w:val="2"/>
          </w:tcPr>
          <w:p w14:paraId="263879C4" w14:textId="4A21099C" w:rsidR="00B26418" w:rsidRPr="001B3922" w:rsidRDefault="008C75A7" w:rsidP="0082175C">
            <w:pPr>
              <w:pStyle w:val="LWPTableText"/>
              <w:cnfStyle w:val="000000000000" w:firstRow="0" w:lastRow="0" w:firstColumn="0" w:lastColumn="0" w:oddVBand="0" w:evenVBand="0" w:oddHBand="0" w:evenHBand="0" w:firstRowFirstColumn="0" w:firstRowLastColumn="0" w:lastRowFirstColumn="0" w:lastRowLastColumn="0"/>
            </w:pPr>
            <w:hyperlink r:id="rId21" w:history="1">
              <w:r w:rsidR="0082175C" w:rsidRPr="0082175C">
                <w:rPr>
                  <w:rStyle w:val="a3"/>
                </w:rPr>
                <w:t>Exchange ActiveSync: Contact Class Protocol</w:t>
              </w:r>
            </w:hyperlink>
            <w:r w:rsidR="0082175C" w:rsidRPr="001B3922">
              <w:t xml:space="preserve"> </w:t>
            </w:r>
          </w:p>
        </w:tc>
      </w:tr>
      <w:tr w:rsidR="00B26418" w:rsidRPr="001B3922" w14:paraId="3DF306C6"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85C0F9C" w14:textId="2A074C09" w:rsidR="00B26418" w:rsidRPr="000A6B57" w:rsidRDefault="0082175C" w:rsidP="00402A37">
            <w:pPr>
              <w:pStyle w:val="LWPTableText"/>
            </w:pPr>
            <w:r w:rsidRPr="0082175C">
              <w:t>MS-ASCON</w:t>
            </w:r>
          </w:p>
        </w:tc>
        <w:tc>
          <w:tcPr>
            <w:tcW w:w="7413" w:type="dxa"/>
            <w:gridSpan w:val="2"/>
          </w:tcPr>
          <w:p w14:paraId="3ECF9E27" w14:textId="301589CE" w:rsidR="00B26418" w:rsidRDefault="008C75A7" w:rsidP="0082175C">
            <w:pPr>
              <w:pStyle w:val="LWPTableText"/>
              <w:cnfStyle w:val="000000100000" w:firstRow="0" w:lastRow="0" w:firstColumn="0" w:lastColumn="0" w:oddVBand="0" w:evenVBand="0" w:oddHBand="1" w:evenHBand="0" w:firstRowFirstColumn="0" w:firstRowLastColumn="0" w:lastRowFirstColumn="0" w:lastRowLastColumn="0"/>
            </w:pPr>
            <w:hyperlink r:id="rId22" w:history="1">
              <w:r w:rsidR="0082175C" w:rsidRPr="0082175C">
                <w:rPr>
                  <w:rStyle w:val="a3"/>
                </w:rPr>
                <w:t>Exchange ActiveSync: Conversations Protocol</w:t>
              </w:r>
            </w:hyperlink>
            <w:r w:rsidR="0082175C">
              <w:t xml:space="preserve"> </w:t>
            </w:r>
          </w:p>
        </w:tc>
      </w:tr>
      <w:tr w:rsidR="00B26418" w:rsidRPr="001B3922" w14:paraId="61C4350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2F57B425" w14:textId="54A5B74D" w:rsidR="00B26418" w:rsidRPr="000A6B57" w:rsidRDefault="0082175C" w:rsidP="00402A37">
            <w:pPr>
              <w:pStyle w:val="LWPTableText"/>
            </w:pPr>
            <w:r w:rsidRPr="0082175C">
              <w:t>MS-ASDOC</w:t>
            </w:r>
          </w:p>
        </w:tc>
        <w:tc>
          <w:tcPr>
            <w:tcW w:w="7413" w:type="dxa"/>
            <w:gridSpan w:val="2"/>
          </w:tcPr>
          <w:p w14:paraId="52A6BD97" w14:textId="0CB17458" w:rsidR="00B26418" w:rsidRPr="001B3922" w:rsidRDefault="008C75A7" w:rsidP="006C0CE4">
            <w:pPr>
              <w:pStyle w:val="LWPTableText"/>
              <w:cnfStyle w:val="000000000000" w:firstRow="0" w:lastRow="0" w:firstColumn="0" w:lastColumn="0" w:oddVBand="0" w:evenVBand="0" w:oddHBand="0" w:evenHBand="0" w:firstRowFirstColumn="0" w:firstRowLastColumn="0" w:lastRowFirstColumn="0" w:lastRowLastColumn="0"/>
            </w:pPr>
            <w:hyperlink r:id="rId23" w:history="1">
              <w:r w:rsidR="006C0CE4" w:rsidRPr="006C0CE4">
                <w:rPr>
                  <w:rStyle w:val="a3"/>
                </w:rPr>
                <w:t>Exchange ActiveSync: Document Class Protocol</w:t>
              </w:r>
            </w:hyperlink>
          </w:p>
        </w:tc>
      </w:tr>
      <w:tr w:rsidR="00B26418" w:rsidRPr="001B3922" w14:paraId="38775CEB"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F323776" w14:textId="2775C859" w:rsidR="00B26418" w:rsidRPr="000A6B57" w:rsidRDefault="006C0CE4" w:rsidP="00402A37">
            <w:pPr>
              <w:pStyle w:val="LWPTableText"/>
            </w:pPr>
            <w:r w:rsidRPr="006C0CE4">
              <w:t>MS-ASDTYPE</w:t>
            </w:r>
          </w:p>
        </w:tc>
        <w:tc>
          <w:tcPr>
            <w:tcW w:w="7413" w:type="dxa"/>
            <w:gridSpan w:val="2"/>
          </w:tcPr>
          <w:p w14:paraId="04868A61" w14:textId="198345AC" w:rsidR="00B26418" w:rsidRPr="001B3922" w:rsidRDefault="008C75A7" w:rsidP="006C0CE4">
            <w:pPr>
              <w:pStyle w:val="LWPTableText"/>
              <w:cnfStyle w:val="000000100000" w:firstRow="0" w:lastRow="0" w:firstColumn="0" w:lastColumn="0" w:oddVBand="0" w:evenVBand="0" w:oddHBand="1" w:evenHBand="0" w:firstRowFirstColumn="0" w:firstRowLastColumn="0" w:lastRowFirstColumn="0" w:lastRowLastColumn="0"/>
            </w:pPr>
            <w:hyperlink r:id="rId24" w:history="1">
              <w:r w:rsidR="006C0CE4" w:rsidRPr="002E1B31">
                <w:rPr>
                  <w:rStyle w:val="a3"/>
                </w:rPr>
                <w:t>Exchange ActiveSync: Data Types</w:t>
              </w:r>
            </w:hyperlink>
          </w:p>
        </w:tc>
      </w:tr>
      <w:tr w:rsidR="00B26418" w:rsidRPr="001B3922" w14:paraId="082E885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56346741" w14:textId="5CC3556A" w:rsidR="00B26418" w:rsidRPr="000A6B57" w:rsidRDefault="00F762B4" w:rsidP="00402A37">
            <w:pPr>
              <w:pStyle w:val="LWPTableText"/>
            </w:pPr>
            <w:r w:rsidRPr="00F762B4">
              <w:t>MS-ASEMAIL</w:t>
            </w:r>
          </w:p>
        </w:tc>
        <w:tc>
          <w:tcPr>
            <w:tcW w:w="7413" w:type="dxa"/>
            <w:gridSpan w:val="2"/>
          </w:tcPr>
          <w:p w14:paraId="336A182F" w14:textId="53DEFC3C" w:rsidR="00B26418" w:rsidRPr="001B3922" w:rsidRDefault="008C75A7" w:rsidP="00F762B4">
            <w:pPr>
              <w:pStyle w:val="LWPTableText"/>
              <w:cnfStyle w:val="000000000000" w:firstRow="0" w:lastRow="0" w:firstColumn="0" w:lastColumn="0" w:oddVBand="0" w:evenVBand="0" w:oddHBand="0" w:evenHBand="0" w:firstRowFirstColumn="0" w:firstRowLastColumn="0" w:lastRowFirstColumn="0" w:lastRowLastColumn="0"/>
            </w:pPr>
            <w:hyperlink r:id="rId25" w:history="1">
              <w:r w:rsidR="00F762B4" w:rsidRPr="00F762B4">
                <w:rPr>
                  <w:rStyle w:val="a3"/>
                </w:rPr>
                <w:t>Exchange ActiveSync: Email Class Protocol</w:t>
              </w:r>
            </w:hyperlink>
          </w:p>
        </w:tc>
      </w:tr>
      <w:tr w:rsidR="00B26418" w:rsidRPr="001B3922" w14:paraId="2B90F490"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C30123E" w14:textId="71497CE1" w:rsidR="00B26418" w:rsidRPr="000A6B57" w:rsidRDefault="00F762B4" w:rsidP="00402A37">
            <w:pPr>
              <w:pStyle w:val="LWPTableText"/>
            </w:pPr>
            <w:r w:rsidRPr="00F762B4">
              <w:t>MS-ASHTTP</w:t>
            </w:r>
          </w:p>
        </w:tc>
        <w:tc>
          <w:tcPr>
            <w:tcW w:w="7413" w:type="dxa"/>
            <w:gridSpan w:val="2"/>
          </w:tcPr>
          <w:p w14:paraId="5B38C2AB" w14:textId="7DEC6D75" w:rsidR="00B26418" w:rsidRPr="001B3922" w:rsidRDefault="008C75A7" w:rsidP="00F762B4">
            <w:pPr>
              <w:pStyle w:val="LWPTableText"/>
              <w:cnfStyle w:val="000000100000" w:firstRow="0" w:lastRow="0" w:firstColumn="0" w:lastColumn="0" w:oddVBand="0" w:evenVBand="0" w:oddHBand="1" w:evenHBand="0" w:firstRowFirstColumn="0" w:firstRowLastColumn="0" w:lastRowFirstColumn="0" w:lastRowLastColumn="0"/>
            </w:pPr>
            <w:hyperlink r:id="rId26" w:history="1">
              <w:r w:rsidR="00F762B4" w:rsidRPr="00F762B4">
                <w:rPr>
                  <w:rStyle w:val="a3"/>
                </w:rPr>
                <w:t>Exchange ActiveSync: HTTP Protocol</w:t>
              </w:r>
            </w:hyperlink>
          </w:p>
        </w:tc>
      </w:tr>
      <w:tr w:rsidR="00B26418" w:rsidRPr="001B3922" w14:paraId="24BEB11B"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7302F500" w14:textId="670515EF" w:rsidR="00B26418" w:rsidRPr="000A6B57" w:rsidRDefault="00F762B4" w:rsidP="00402A37">
            <w:pPr>
              <w:pStyle w:val="LWPTableText"/>
            </w:pPr>
            <w:r w:rsidRPr="00F762B4">
              <w:t>MS-ASNOTE</w:t>
            </w:r>
          </w:p>
        </w:tc>
        <w:tc>
          <w:tcPr>
            <w:tcW w:w="7413" w:type="dxa"/>
            <w:gridSpan w:val="2"/>
          </w:tcPr>
          <w:p w14:paraId="537E0626" w14:textId="44FD5E74" w:rsidR="00B26418" w:rsidRPr="001B3922" w:rsidRDefault="008C75A7" w:rsidP="00F762B4">
            <w:pPr>
              <w:pStyle w:val="LWPTableText"/>
              <w:cnfStyle w:val="000000000000" w:firstRow="0" w:lastRow="0" w:firstColumn="0" w:lastColumn="0" w:oddVBand="0" w:evenVBand="0" w:oddHBand="0" w:evenHBand="0" w:firstRowFirstColumn="0" w:firstRowLastColumn="0" w:lastRowFirstColumn="0" w:lastRowLastColumn="0"/>
            </w:pPr>
            <w:hyperlink r:id="rId27" w:history="1">
              <w:r w:rsidR="00F762B4" w:rsidRPr="00F762B4">
                <w:rPr>
                  <w:rStyle w:val="a3"/>
                </w:rPr>
                <w:t>Exchange ActiveSync: Notes Class Protocol</w:t>
              </w:r>
            </w:hyperlink>
          </w:p>
        </w:tc>
      </w:tr>
      <w:tr w:rsidR="00B26418" w:rsidRPr="001B3922" w14:paraId="55F30CB5"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29D0F5B" w14:textId="16845289" w:rsidR="00B26418" w:rsidRPr="000A6B57" w:rsidRDefault="003D6C4B" w:rsidP="00402A37">
            <w:pPr>
              <w:pStyle w:val="LWPTableText"/>
            </w:pPr>
            <w:r w:rsidRPr="003D6C4B">
              <w:t>MS-ASPROV</w:t>
            </w:r>
          </w:p>
        </w:tc>
        <w:tc>
          <w:tcPr>
            <w:tcW w:w="7413" w:type="dxa"/>
            <w:gridSpan w:val="2"/>
          </w:tcPr>
          <w:p w14:paraId="1E62F8E4" w14:textId="4554815D" w:rsidR="00B26418" w:rsidRPr="001B3922" w:rsidRDefault="008C75A7" w:rsidP="003D6C4B">
            <w:pPr>
              <w:pStyle w:val="LWPTableText"/>
              <w:cnfStyle w:val="000000100000" w:firstRow="0" w:lastRow="0" w:firstColumn="0" w:lastColumn="0" w:oddVBand="0" w:evenVBand="0" w:oddHBand="1" w:evenHBand="0" w:firstRowFirstColumn="0" w:firstRowLastColumn="0" w:lastRowFirstColumn="0" w:lastRowLastColumn="0"/>
            </w:pPr>
            <w:hyperlink r:id="rId28" w:history="1">
              <w:r w:rsidR="003D6C4B" w:rsidRPr="003D6C4B">
                <w:rPr>
                  <w:rStyle w:val="a3"/>
                </w:rPr>
                <w:t>Exchange ActiveSync: Provisioning Protocol</w:t>
              </w:r>
            </w:hyperlink>
            <w:r w:rsidR="003D6C4B" w:rsidRPr="001B3922">
              <w:t xml:space="preserve"> </w:t>
            </w:r>
          </w:p>
        </w:tc>
      </w:tr>
      <w:tr w:rsidR="00B26418" w:rsidRPr="001B3922" w14:paraId="58C4A7C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683B5956" w14:textId="775E6955" w:rsidR="00B26418" w:rsidRPr="000A6B57" w:rsidRDefault="003D6C4B" w:rsidP="00402A37">
            <w:pPr>
              <w:pStyle w:val="LWPTableText"/>
            </w:pPr>
            <w:r w:rsidRPr="003D6C4B">
              <w:t>MS-ASRM</w:t>
            </w:r>
          </w:p>
        </w:tc>
        <w:tc>
          <w:tcPr>
            <w:tcW w:w="7413" w:type="dxa"/>
            <w:gridSpan w:val="2"/>
          </w:tcPr>
          <w:p w14:paraId="47DF336D" w14:textId="1FB89C0E" w:rsidR="00B26418" w:rsidRDefault="008C75A7" w:rsidP="003D6C4B">
            <w:pPr>
              <w:pStyle w:val="LWPTableText"/>
              <w:cnfStyle w:val="000000000000" w:firstRow="0" w:lastRow="0" w:firstColumn="0" w:lastColumn="0" w:oddVBand="0" w:evenVBand="0" w:oddHBand="0" w:evenHBand="0" w:firstRowFirstColumn="0" w:firstRowLastColumn="0" w:lastRowFirstColumn="0" w:lastRowLastColumn="0"/>
            </w:pPr>
            <w:hyperlink r:id="rId29" w:history="1">
              <w:r w:rsidR="003D6C4B" w:rsidRPr="003D6C4B">
                <w:rPr>
                  <w:rStyle w:val="a3"/>
                </w:rPr>
                <w:t>Exchange ActiveSync: Rights Management Protocol</w:t>
              </w:r>
            </w:hyperlink>
          </w:p>
        </w:tc>
      </w:tr>
      <w:tr w:rsidR="00B26418" w14:paraId="586EE40B"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0B6451B6" w14:textId="2BE431F4" w:rsidR="00B26418" w:rsidRPr="000A6B57" w:rsidRDefault="003D6C4B" w:rsidP="00402A37">
            <w:pPr>
              <w:pStyle w:val="LWPTableText"/>
            </w:pPr>
            <w:r w:rsidRPr="003D6C4B">
              <w:t>MS-ASTASK</w:t>
            </w:r>
          </w:p>
        </w:tc>
        <w:tc>
          <w:tcPr>
            <w:tcW w:w="7413" w:type="dxa"/>
            <w:gridSpan w:val="2"/>
          </w:tcPr>
          <w:p w14:paraId="229F683E" w14:textId="72A6A936" w:rsidR="00B26418" w:rsidRDefault="008C75A7" w:rsidP="003D6C4B">
            <w:pPr>
              <w:pStyle w:val="LWPTableText"/>
              <w:cnfStyle w:val="000000100000" w:firstRow="0" w:lastRow="0" w:firstColumn="0" w:lastColumn="0" w:oddVBand="0" w:evenVBand="0" w:oddHBand="1" w:evenHBand="0" w:firstRowFirstColumn="0" w:firstRowLastColumn="0" w:lastRowFirstColumn="0" w:lastRowLastColumn="0"/>
            </w:pPr>
            <w:hyperlink r:id="rId30" w:history="1">
              <w:r w:rsidR="003D6C4B" w:rsidRPr="003D6C4B">
                <w:rPr>
                  <w:rStyle w:val="a3"/>
                </w:rPr>
                <w:t>Exchange ActiveSync: Tasks Class Protocol</w:t>
              </w:r>
            </w:hyperlink>
          </w:p>
        </w:tc>
      </w:tr>
      <w:tr w:rsidR="003D6C4B" w14:paraId="50BDB0D7"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29B5ECD8" w14:textId="6DAEBF2C" w:rsidR="003D6C4B" w:rsidRPr="003D6C4B" w:rsidRDefault="003D6C4B" w:rsidP="00402A37">
            <w:pPr>
              <w:pStyle w:val="LWPTableText"/>
            </w:pPr>
            <w:r w:rsidRPr="003D6C4B">
              <w:t>MS-ASWBXML</w:t>
            </w:r>
          </w:p>
        </w:tc>
        <w:tc>
          <w:tcPr>
            <w:tcW w:w="7413" w:type="dxa"/>
            <w:gridSpan w:val="2"/>
          </w:tcPr>
          <w:p w14:paraId="434BDF2E" w14:textId="12860E5B" w:rsidR="003D6C4B" w:rsidRPr="003D6C4B" w:rsidRDefault="008C75A7" w:rsidP="003D6C4B">
            <w:pPr>
              <w:pStyle w:val="LWPTableText"/>
              <w:cnfStyle w:val="000000000000" w:firstRow="0" w:lastRow="0" w:firstColumn="0" w:lastColumn="0" w:oddVBand="0" w:evenVBand="0" w:oddHBand="0" w:evenHBand="0" w:firstRowFirstColumn="0" w:firstRowLastColumn="0" w:lastRowFirstColumn="0" w:lastRowLastColumn="0"/>
            </w:pPr>
            <w:hyperlink r:id="rId31" w:history="1">
              <w:r w:rsidR="003D6C4B" w:rsidRPr="009A543F">
                <w:rPr>
                  <w:rStyle w:val="a3"/>
                </w:rPr>
                <w:t>Exchange ActiveSync: WAP Binary XML (WBXML) Algorithm</w:t>
              </w:r>
            </w:hyperlink>
          </w:p>
        </w:tc>
      </w:tr>
    </w:tbl>
    <w:p w14:paraId="3CE178E3" w14:textId="27E55A4F" w:rsidR="00037944" w:rsidRDefault="00C60254" w:rsidP="009F40AF">
      <w:pPr>
        <w:pStyle w:val="LWPParagraphText"/>
        <w:spacing w:beforeLines="50" w:before="120"/>
      </w:pPr>
      <w:r>
        <w:t xml:space="preserve"> </w:t>
      </w:r>
      <w:r w:rsidR="00037944">
        <w:br w:type="page"/>
      </w:r>
    </w:p>
    <w:p w14:paraId="4C450C63" w14:textId="732DB446" w:rsidR="00037944" w:rsidRDefault="00B47EAD" w:rsidP="009F40AF">
      <w:pPr>
        <w:pStyle w:val="1"/>
        <w:rPr>
          <w:rFonts w:eastAsiaTheme="minorEastAsia"/>
          <w:lang w:eastAsia="zh-CN"/>
        </w:rPr>
      </w:pPr>
      <w:bookmarkStart w:id="11" w:name="_Document_scope"/>
      <w:bookmarkStart w:id="12" w:name="_Toc329982556"/>
      <w:bookmarkStart w:id="13" w:name="_Toc308770200"/>
      <w:bookmarkStart w:id="14" w:name="_Toc387851220"/>
      <w:bookmarkStart w:id="15" w:name="_Toc435694096"/>
      <w:bookmarkEnd w:id="11"/>
      <w:r>
        <w:rPr>
          <w:rFonts w:eastAsiaTheme="minorEastAsia" w:hint="eastAsia"/>
          <w:lang w:eastAsia="zh-CN"/>
        </w:rPr>
        <w:lastRenderedPageBreak/>
        <w:t>Requirement s</w:t>
      </w:r>
      <w:r w:rsidR="00037944">
        <w:rPr>
          <w:rFonts w:eastAsiaTheme="minorEastAsia" w:hint="eastAsia"/>
          <w:lang w:eastAsia="zh-CN"/>
        </w:rPr>
        <w:t>pecification</w:t>
      </w:r>
      <w:bookmarkEnd w:id="15"/>
    </w:p>
    <w:p w14:paraId="6E039C09" w14:textId="51052157" w:rsidR="00D00896" w:rsidRDefault="00C90901" w:rsidP="00D00896">
      <w:pPr>
        <w:pStyle w:val="LWPParagraphText"/>
        <w:spacing w:beforeLines="50" w:before="120"/>
      </w:pPr>
      <w:r>
        <w:rPr>
          <w:rFonts w:eastAsiaTheme="minorEastAsia"/>
          <w:lang w:eastAsia="zh-CN"/>
        </w:rPr>
        <w:t>A r</w:t>
      </w:r>
      <w:r>
        <w:rPr>
          <w:rFonts w:eastAsiaTheme="minorEastAsia" w:hint="eastAsia"/>
          <w:lang w:eastAsia="zh-CN"/>
        </w:rPr>
        <w:t xml:space="preserve">equirement </w:t>
      </w:r>
      <w:r w:rsidR="00B47EAD">
        <w:rPr>
          <w:rFonts w:eastAsiaTheme="minorEastAsia" w:hint="eastAsia"/>
          <w:lang w:eastAsia="zh-CN"/>
        </w:rPr>
        <w:t>specification contains a list of requirements</w:t>
      </w:r>
      <w:r>
        <w:rPr>
          <w:rFonts w:eastAsiaTheme="minorEastAsia"/>
          <w:lang w:eastAsia="zh-CN"/>
        </w:rPr>
        <w:t xml:space="preserve"> that</w:t>
      </w:r>
      <w:r w:rsidR="00B47EAD">
        <w:rPr>
          <w:rFonts w:eastAsiaTheme="minorEastAsia"/>
          <w:lang w:eastAsia="zh-CN"/>
        </w:rPr>
        <w:t xml:space="preserve"> are </w:t>
      </w:r>
      <w:r w:rsidR="0063590F">
        <w:rPr>
          <w:rFonts w:eastAsiaTheme="minorEastAsia"/>
          <w:lang w:eastAsia="zh-CN"/>
        </w:rPr>
        <w:t>ex</w:t>
      </w:r>
      <w:r w:rsidR="00B47EAD">
        <w:rPr>
          <w:rFonts w:eastAsiaTheme="minorEastAsia"/>
          <w:lang w:eastAsia="zh-CN"/>
        </w:rPr>
        <w:t xml:space="preserve">tracted from statements in the </w:t>
      </w:r>
      <w:r w:rsidR="009E3049">
        <w:rPr>
          <w:rFonts w:eastAsiaTheme="minorEastAsia"/>
          <w:lang w:eastAsia="zh-CN"/>
        </w:rPr>
        <w:t>technical specification</w:t>
      </w:r>
      <w:r w:rsidR="00B47EAD">
        <w:rPr>
          <w:rFonts w:eastAsiaTheme="minorEastAsia"/>
          <w:lang w:eastAsia="zh-CN"/>
        </w:rPr>
        <w:t xml:space="preserve">. </w:t>
      </w:r>
      <w:r w:rsidR="00D00896">
        <w:t xml:space="preserve">Each </w:t>
      </w:r>
      <w:r w:rsidR="009E3049">
        <w:t xml:space="preserve">technical </w:t>
      </w:r>
      <w:r w:rsidR="00AE237C">
        <w:t>specification</w:t>
      </w:r>
      <w:r w:rsidR="00D00896">
        <w:t xml:space="preserve"> has one corresponding requirement specification</w:t>
      </w:r>
      <w:r w:rsidR="00646D60">
        <w:t xml:space="preserve"> named as MS-XXXX_RequirementSpecification.xlsx</w:t>
      </w:r>
      <w:r>
        <w:t>, which can be found in the</w:t>
      </w:r>
      <w:r w:rsidR="00D00896">
        <w:t xml:space="preserve"> Docs\MS-XXXX folder</w:t>
      </w:r>
      <w:r w:rsidR="009A543F">
        <w:t xml:space="preserve"> in the Exchange EAS</w:t>
      </w:r>
      <w:r w:rsidR="00B47EAD">
        <w:t xml:space="preserve"> Protocol Test Suites package together with the </w:t>
      </w:r>
      <w:r w:rsidR="009E3049">
        <w:t xml:space="preserve">technical </w:t>
      </w:r>
      <w:r w:rsidR="002B1E59">
        <w:t>specification</w:t>
      </w:r>
      <w:r w:rsidR="00B47EAD">
        <w:t>.</w:t>
      </w:r>
    </w:p>
    <w:p w14:paraId="31533D3E" w14:textId="16BF8BF5" w:rsidR="00B70D5D" w:rsidRDefault="00D00896" w:rsidP="00D00896">
      <w:pPr>
        <w:pStyle w:val="LWPParagraphText"/>
        <w:spacing w:beforeLines="50" w:before="120"/>
      </w:pPr>
      <w:r>
        <w:t xml:space="preserve">The requirements are categorized as </w:t>
      </w:r>
      <w:r w:rsidR="001B75C8">
        <w:t xml:space="preserve">normative </w:t>
      </w:r>
      <w:r w:rsidR="009F7963">
        <w:t xml:space="preserve">or </w:t>
      </w:r>
      <w:r w:rsidR="001B75C8">
        <w:t>informative</w:t>
      </w:r>
      <w:r w:rsidR="009F7963">
        <w:t xml:space="preserve">. If the </w:t>
      </w:r>
      <w:r w:rsidR="00646D60">
        <w:t xml:space="preserve">statement of the </w:t>
      </w:r>
      <w:r w:rsidR="009F7963">
        <w:t xml:space="preserve">requirement </w:t>
      </w:r>
      <w:r w:rsidR="00646D60">
        <w:t>is</w:t>
      </w:r>
      <w:r w:rsidR="00B70D5D">
        <w:rPr>
          <w:rFonts w:asciiTheme="minorEastAsia" w:eastAsiaTheme="minorEastAsia" w:hAnsiTheme="minorEastAsia" w:hint="eastAsia"/>
          <w:lang w:eastAsia="zh-CN"/>
        </w:rPr>
        <w:t xml:space="preserve"> </w:t>
      </w:r>
      <w:r w:rsidR="009F7963">
        <w:t>required for interoperability, the requirement</w:t>
      </w:r>
      <w:r w:rsidR="00646D60">
        <w:t xml:space="preserve"> is </w:t>
      </w:r>
      <w:r w:rsidR="001B75C8">
        <w:t>normative</w:t>
      </w:r>
      <w:r w:rsidR="00646D60">
        <w:t>.</w:t>
      </w:r>
      <w:r w:rsidR="009F7963">
        <w:t xml:space="preserve"> If the</w:t>
      </w:r>
      <w:r w:rsidR="00646D60">
        <w:t xml:space="preserve"> statement of the</w:t>
      </w:r>
      <w:r w:rsidR="009F7963">
        <w:t xml:space="preserve"> requirement </w:t>
      </w:r>
      <w:r w:rsidR="00646D60">
        <w:t xml:space="preserve">is </w:t>
      </w:r>
      <w:r w:rsidR="009F7963" w:rsidRPr="009F7963">
        <w:t xml:space="preserve">clarifying information or </w:t>
      </w:r>
      <w:r w:rsidR="009F7963">
        <w:t>high</w:t>
      </w:r>
      <w:r w:rsidR="001B75C8">
        <w:t>-</w:t>
      </w:r>
      <w:r w:rsidR="009F7963">
        <w:t>level</w:t>
      </w:r>
      <w:r w:rsidR="00646D60">
        <w:t xml:space="preserve"> introduction</w:t>
      </w:r>
      <w:r w:rsidR="009F7963">
        <w:t>, and r</w:t>
      </w:r>
      <w:r w:rsidR="009F7963" w:rsidRPr="009F7963">
        <w:t>emoval</w:t>
      </w:r>
      <w:r w:rsidR="002B1545">
        <w:t xml:space="preserve"> of it</w:t>
      </w:r>
      <w:r w:rsidR="009F7963">
        <w:t xml:space="preserve"> do</w:t>
      </w:r>
      <w:r w:rsidR="002B1545">
        <w:t>es</w:t>
      </w:r>
      <w:r w:rsidR="009F7963">
        <w:t xml:space="preserve"> not </w:t>
      </w:r>
      <w:r w:rsidR="009F7963" w:rsidRPr="009F7963">
        <w:t>affect interoperability</w:t>
      </w:r>
      <w:r w:rsidR="009F7963">
        <w:t>,</w:t>
      </w:r>
      <w:r w:rsidR="00B70D5D">
        <w:rPr>
          <w:rFonts w:asciiTheme="minorEastAsia" w:eastAsiaTheme="minorEastAsia" w:hAnsiTheme="minorEastAsia" w:hint="eastAsia"/>
          <w:lang w:eastAsia="zh-CN"/>
        </w:rPr>
        <w:t xml:space="preserve"> </w:t>
      </w:r>
      <w:r w:rsidR="009F7963">
        <w:t>the requirement</w:t>
      </w:r>
      <w:r w:rsidR="00646D60">
        <w:t xml:space="preserve"> is</w:t>
      </w:r>
      <w:r w:rsidR="009F7963">
        <w:t xml:space="preserve"> </w:t>
      </w:r>
      <w:r w:rsidR="001B75C8">
        <w:t>i</w:t>
      </w:r>
      <w:r w:rsidR="009F7963">
        <w:t>nformative.</w:t>
      </w:r>
      <w:r>
        <w:t xml:space="preserve"> </w:t>
      </w:r>
    </w:p>
    <w:p w14:paraId="69EADC99" w14:textId="013243D9" w:rsidR="00B70D5D" w:rsidRDefault="00646D60" w:rsidP="00D00896">
      <w:pPr>
        <w:pStyle w:val="LWPParagraphText"/>
        <w:spacing w:beforeLines="50" w:before="120"/>
        <w:rPr>
          <w:rStyle w:val="aa"/>
        </w:rPr>
      </w:pPr>
      <w:r>
        <w:rPr>
          <w:rStyle w:val="aa"/>
        </w:rPr>
        <w:t xml:space="preserve">Each requirement applies to a specific scope: </w:t>
      </w:r>
      <w:r w:rsidR="00C90901">
        <w:rPr>
          <w:rStyle w:val="aa"/>
        </w:rPr>
        <w:t>server</w:t>
      </w:r>
      <w:r>
        <w:rPr>
          <w:rStyle w:val="aa"/>
        </w:rPr>
        <w:t xml:space="preserve">, </w:t>
      </w:r>
      <w:r w:rsidR="00C90901">
        <w:rPr>
          <w:rStyle w:val="aa"/>
        </w:rPr>
        <w:t xml:space="preserve">client, </w:t>
      </w:r>
      <w:r>
        <w:rPr>
          <w:rStyle w:val="aa"/>
        </w:rPr>
        <w:t xml:space="preserve">or </w:t>
      </w:r>
      <w:r w:rsidR="00C90901">
        <w:rPr>
          <w:rStyle w:val="aa"/>
        </w:rPr>
        <w:t>both</w:t>
      </w:r>
      <w:r>
        <w:rPr>
          <w:rStyle w:val="aa"/>
        </w:rPr>
        <w:t xml:space="preserve">. If the requirement describes </w:t>
      </w:r>
      <w:r w:rsidR="001B75C8">
        <w:rPr>
          <w:rStyle w:val="aa"/>
        </w:rPr>
        <w:t xml:space="preserve">a </w:t>
      </w:r>
      <w:r>
        <w:rPr>
          <w:rStyle w:val="aa"/>
        </w:rPr>
        <w:t xml:space="preserve">behavior performed by </w:t>
      </w:r>
      <w:r w:rsidR="001B75C8">
        <w:rPr>
          <w:rStyle w:val="aa"/>
        </w:rPr>
        <w:t xml:space="preserve">the </w:t>
      </w:r>
      <w:r>
        <w:rPr>
          <w:rStyle w:val="aa"/>
        </w:rPr>
        <w:t xml:space="preserve">responder, the scope of the requirement is </w:t>
      </w:r>
      <w:r w:rsidR="001B75C8">
        <w:rPr>
          <w:rStyle w:val="aa"/>
        </w:rPr>
        <w:t>server</w:t>
      </w:r>
      <w:r>
        <w:rPr>
          <w:rStyle w:val="aa"/>
        </w:rPr>
        <w:t xml:space="preserve">. If the requirement describes </w:t>
      </w:r>
      <w:r w:rsidR="001B75C8">
        <w:rPr>
          <w:rStyle w:val="aa"/>
        </w:rPr>
        <w:t xml:space="preserve">a </w:t>
      </w:r>
      <w:r>
        <w:rPr>
          <w:rStyle w:val="aa"/>
        </w:rPr>
        <w:t xml:space="preserve">behavior performed by </w:t>
      </w:r>
      <w:r w:rsidR="001B75C8">
        <w:rPr>
          <w:rStyle w:val="aa"/>
        </w:rPr>
        <w:t xml:space="preserve">the </w:t>
      </w:r>
      <w:r>
        <w:rPr>
          <w:rStyle w:val="aa"/>
        </w:rPr>
        <w:t xml:space="preserve">initiator, the scope of the requirement is </w:t>
      </w:r>
      <w:r w:rsidR="001B75C8">
        <w:rPr>
          <w:rStyle w:val="aa"/>
        </w:rPr>
        <w:t>client</w:t>
      </w:r>
      <w:r>
        <w:rPr>
          <w:rStyle w:val="aa"/>
        </w:rPr>
        <w:t xml:space="preserve">. If the requirement describes </w:t>
      </w:r>
      <w:r w:rsidR="001B75C8">
        <w:rPr>
          <w:rStyle w:val="aa"/>
        </w:rPr>
        <w:t xml:space="preserve">a </w:t>
      </w:r>
      <w:r>
        <w:rPr>
          <w:rStyle w:val="aa"/>
        </w:rPr>
        <w:t xml:space="preserve">behavior performed by both initiator and responder, the scope of the requirement is </w:t>
      </w:r>
      <w:r w:rsidR="001B75C8">
        <w:rPr>
          <w:rStyle w:val="aa"/>
        </w:rPr>
        <w:t>both</w:t>
      </w:r>
      <w:r>
        <w:rPr>
          <w:rStyle w:val="aa"/>
        </w:rPr>
        <w:t xml:space="preserve">. </w:t>
      </w:r>
    </w:p>
    <w:p w14:paraId="712D04B0" w14:textId="0366BE1B" w:rsidR="00D00896" w:rsidRPr="00D00896" w:rsidRDefault="00632494" w:rsidP="00D00896">
      <w:pPr>
        <w:pStyle w:val="LWPParagraphText"/>
        <w:spacing w:beforeLines="50" w:before="120"/>
      </w:pPr>
      <w:r>
        <w:t xml:space="preserve">The test suites cover </w:t>
      </w:r>
      <w:r w:rsidR="001B75C8">
        <w:t xml:space="preserve">normative </w:t>
      </w:r>
      <w:r>
        <w:t>requirements which</w:t>
      </w:r>
      <w:r w:rsidR="00646D60">
        <w:t xml:space="preserve"> describes </w:t>
      </w:r>
      <w:r w:rsidR="001B75C8">
        <w:t xml:space="preserve">a </w:t>
      </w:r>
      <w:r w:rsidR="00646D60">
        <w:t xml:space="preserve">behavior performed by </w:t>
      </w:r>
      <w:r w:rsidR="001B75C8">
        <w:t xml:space="preserve">the </w:t>
      </w:r>
      <w:r w:rsidR="00646D60">
        <w:t>responder.</w:t>
      </w:r>
      <w:r>
        <w:t xml:space="preserve"> </w:t>
      </w:r>
      <w:r w:rsidR="00D00896">
        <w:t xml:space="preserve">For </w:t>
      </w:r>
      <w:r w:rsidR="00C942A6">
        <w:t xml:space="preserve">a </w:t>
      </w:r>
      <w:r w:rsidR="00D00896">
        <w:t>detailed requirements list and classification, see the MS-XXXX_RequirementSpecification.xlsx.</w:t>
      </w:r>
    </w:p>
    <w:p w14:paraId="337CF6FA" w14:textId="55BA297E" w:rsidR="003311C5" w:rsidRDefault="003311C5" w:rsidP="00C60254">
      <w:pPr>
        <w:pStyle w:val="1"/>
        <w:pageBreakBefore/>
      </w:pPr>
      <w:bookmarkStart w:id="16" w:name="_Toc435694097"/>
      <w:r w:rsidRPr="00C60254">
        <w:rPr>
          <w:rFonts w:hint="eastAsia"/>
        </w:rPr>
        <w:lastRenderedPageBreak/>
        <w:t>Design consideration</w:t>
      </w:r>
      <w:r w:rsidR="00D90BCE" w:rsidRPr="00D90BCE">
        <w:t>s</w:t>
      </w:r>
      <w:bookmarkEnd w:id="16"/>
    </w:p>
    <w:p w14:paraId="3D675196" w14:textId="66846548" w:rsidR="009A3558" w:rsidRDefault="00957FE3" w:rsidP="00C60254">
      <w:pPr>
        <w:pStyle w:val="2"/>
        <w:spacing w:afterLines="50" w:after="120"/>
        <w:ind w:left="578" w:hanging="578"/>
      </w:pPr>
      <w:bookmarkStart w:id="17" w:name="_Toc435694098"/>
      <w:r>
        <w:t>Assumptions</w:t>
      </w:r>
      <w:bookmarkEnd w:id="17"/>
    </w:p>
    <w:p w14:paraId="3DD450DD" w14:textId="648B4E0E" w:rsidR="00B70D5D" w:rsidRDefault="00045122" w:rsidP="00B70D5D">
      <w:pPr>
        <w:pStyle w:val="af0"/>
        <w:numPr>
          <w:ilvl w:val="0"/>
          <w:numId w:val="43"/>
        </w:numPr>
      </w:pPr>
      <w:r>
        <w:t>The Exchange EAS</w:t>
      </w:r>
      <w:r w:rsidR="00B47EAD">
        <w:t xml:space="preserve"> Protocol Test S</w:t>
      </w:r>
      <w:r w:rsidR="009F40AF">
        <w:t>uites</w:t>
      </w:r>
      <w:r w:rsidR="00C60254">
        <w:t xml:space="preserve"> are not designed to </w:t>
      </w:r>
      <w:r w:rsidR="001B75C8">
        <w:t xml:space="preserve">run </w:t>
      </w:r>
      <w:r w:rsidR="00C60254">
        <w:t xml:space="preserve">multi-protocol user scenarios, but rather provide a way to exercise certain operations documented in a </w:t>
      </w:r>
      <w:r w:rsidR="00277AFB">
        <w:t xml:space="preserve">technical </w:t>
      </w:r>
      <w:r w:rsidR="000E6EF7">
        <w:t>specification</w:t>
      </w:r>
      <w:r w:rsidR="00C60254">
        <w:t>.</w:t>
      </w:r>
    </w:p>
    <w:p w14:paraId="1057DE5A" w14:textId="51504593" w:rsidR="00B70D5D" w:rsidRDefault="00C60254" w:rsidP="00B70D5D">
      <w:pPr>
        <w:pStyle w:val="af0"/>
        <w:numPr>
          <w:ilvl w:val="0"/>
          <w:numId w:val="43"/>
        </w:numPr>
      </w:pPr>
      <w:r>
        <w:t xml:space="preserve">The test suites are functional tests that verify the compatibility of the </w:t>
      </w:r>
      <w:r w:rsidR="003E6863">
        <w:t>system under test</w:t>
      </w:r>
      <w:r w:rsidR="001B75C8">
        <w:t xml:space="preserve"> </w:t>
      </w:r>
      <w:r w:rsidR="003E6863">
        <w:t>(</w:t>
      </w:r>
      <w:r>
        <w:t>SUT</w:t>
      </w:r>
      <w:r w:rsidR="003E6863">
        <w:t>)</w:t>
      </w:r>
      <w:r>
        <w:t xml:space="preserve"> with a protocol implementation. </w:t>
      </w:r>
    </w:p>
    <w:p w14:paraId="2E9410E5" w14:textId="77777777" w:rsidR="00B70D5D" w:rsidRDefault="009F40AF" w:rsidP="00B70D5D">
      <w:pPr>
        <w:pStyle w:val="af0"/>
        <w:numPr>
          <w:ilvl w:val="0"/>
          <w:numId w:val="43"/>
        </w:numPr>
      </w:pPr>
      <w:r>
        <w:t>The t</w:t>
      </w:r>
      <w:r w:rsidR="00C60254" w:rsidRPr="00AB123F">
        <w:t>est suites do not cover every protocol requirement and in no way certify an implementation, even if all tests pass.</w:t>
      </w:r>
      <w:r w:rsidR="00C60254">
        <w:t xml:space="preserve"> </w:t>
      </w:r>
    </w:p>
    <w:p w14:paraId="23E1C7D2" w14:textId="5CE7F403" w:rsidR="00C60254" w:rsidRDefault="009F40AF" w:rsidP="00B70D5D">
      <w:pPr>
        <w:pStyle w:val="af0"/>
        <w:numPr>
          <w:ilvl w:val="0"/>
          <w:numId w:val="43"/>
        </w:numPr>
      </w:pPr>
      <w:r>
        <w:t>The t</w:t>
      </w:r>
      <w:r w:rsidR="00C60254">
        <w:t xml:space="preserve">est suites </w:t>
      </w:r>
      <w:r w:rsidR="00FE619E">
        <w:t>verify the server-side testable requirements</w:t>
      </w:r>
      <w:r w:rsidR="001B75C8">
        <w:t xml:space="preserve">; </w:t>
      </w:r>
      <w:r w:rsidR="003E6863">
        <w:t xml:space="preserve">they do </w:t>
      </w:r>
      <w:r w:rsidR="00C60254">
        <w:t>not verify the requirements related to client behaviors and server internal behaviors.</w:t>
      </w:r>
    </w:p>
    <w:p w14:paraId="6B070DE1" w14:textId="77777777" w:rsidR="00D37D85" w:rsidRDefault="00D37D85" w:rsidP="00D37D85">
      <w:pPr>
        <w:pStyle w:val="af0"/>
        <w:numPr>
          <w:ilvl w:val="0"/>
          <w:numId w:val="43"/>
        </w:numPr>
      </w:pPr>
      <w:r>
        <w:t>The test suites assumes that there is a shared folder on the server.</w:t>
      </w:r>
    </w:p>
    <w:p w14:paraId="08AC5931" w14:textId="77777777" w:rsidR="00D37D85" w:rsidRDefault="00D37D85" w:rsidP="00D37D85">
      <w:pPr>
        <w:pStyle w:val="af0"/>
        <w:numPr>
          <w:ilvl w:val="0"/>
          <w:numId w:val="43"/>
        </w:numPr>
      </w:pPr>
      <w:r>
        <w:t>The test suites assumes that there is a hidden folder and a visible folder under the shared folder.</w:t>
      </w:r>
    </w:p>
    <w:p w14:paraId="56E6685E" w14:textId="77777777" w:rsidR="00D37D85" w:rsidRDefault="00D37D85" w:rsidP="00D37D85">
      <w:pPr>
        <w:pStyle w:val="af0"/>
        <w:numPr>
          <w:ilvl w:val="0"/>
          <w:numId w:val="43"/>
        </w:numPr>
      </w:pPr>
      <w:r>
        <w:t>The test suites assumes that there is a hidden document and a visible document under the shared folder.</w:t>
      </w:r>
    </w:p>
    <w:p w14:paraId="18D6E29F" w14:textId="603EC77F" w:rsidR="00D37D85" w:rsidRPr="00C60254" w:rsidRDefault="00D37D85" w:rsidP="00D37D85">
      <w:pPr>
        <w:pStyle w:val="af0"/>
        <w:numPr>
          <w:ilvl w:val="0"/>
          <w:numId w:val="43"/>
        </w:numPr>
      </w:pPr>
      <w:r>
        <w:t>The test suites assumes that authentication has been performed by the underlying protocols.</w:t>
      </w:r>
    </w:p>
    <w:p w14:paraId="1E16D0CD" w14:textId="6D8C60E3" w:rsidR="009A3558" w:rsidRDefault="009A3558" w:rsidP="009F40AF">
      <w:pPr>
        <w:pStyle w:val="2"/>
        <w:spacing w:after="120"/>
        <w:ind w:left="578" w:hanging="578"/>
      </w:pPr>
      <w:bookmarkStart w:id="18" w:name="_Toc435694099"/>
      <w:r>
        <w:t>Dependencies</w:t>
      </w:r>
      <w:bookmarkEnd w:id="18"/>
    </w:p>
    <w:p w14:paraId="70B54351" w14:textId="77777777" w:rsidR="00067704" w:rsidRDefault="009F40AF" w:rsidP="00137A07">
      <w:pPr>
        <w:pStyle w:val="af0"/>
        <w:numPr>
          <w:ilvl w:val="0"/>
          <w:numId w:val="43"/>
        </w:numPr>
      </w:pPr>
      <w:r>
        <w:t>All</w:t>
      </w:r>
      <w:r w:rsidR="002B48DE" w:rsidRPr="00265003">
        <w:t xml:space="preserve"> </w:t>
      </w:r>
      <w:r w:rsidR="00137A07">
        <w:t>Exchange EAS</w:t>
      </w:r>
      <w:r w:rsidR="00B47EAD">
        <w:t xml:space="preserve"> Protocol Test S</w:t>
      </w:r>
      <w:r>
        <w:t>uites depend</w:t>
      </w:r>
      <w:r w:rsidR="002B48DE" w:rsidRPr="00265003">
        <w:t xml:space="preserve"> on </w:t>
      </w:r>
      <w:r w:rsidR="002B48DE">
        <w:t xml:space="preserve">the </w:t>
      </w:r>
      <w:r w:rsidR="002B48DE" w:rsidRPr="00265003">
        <w:t>Protocol Test Framework (PTF) to derive managed adapters.</w:t>
      </w:r>
    </w:p>
    <w:p w14:paraId="46DB250A" w14:textId="77777777" w:rsidR="00067704" w:rsidRPr="00067704" w:rsidRDefault="00067704" w:rsidP="00067704">
      <w:pPr>
        <w:pStyle w:val="af0"/>
        <w:numPr>
          <w:ilvl w:val="0"/>
          <w:numId w:val="43"/>
        </w:numPr>
      </w:pPr>
      <w:r w:rsidRPr="00067704">
        <w:rPr>
          <w:rFonts w:eastAsiaTheme="minorEastAsia"/>
          <w:lang w:eastAsia="zh-CN"/>
        </w:rPr>
        <w:t xml:space="preserve">All Exchange EAS Protocol Test Suites depends on the HTTP protocol or HTTPS protocol to transmit the messages. </w:t>
      </w:r>
    </w:p>
    <w:p w14:paraId="5AF126E0" w14:textId="77777777" w:rsidR="00067704" w:rsidRPr="00067704" w:rsidRDefault="00067704" w:rsidP="00067704">
      <w:pPr>
        <w:pStyle w:val="af0"/>
        <w:numPr>
          <w:ilvl w:val="0"/>
          <w:numId w:val="43"/>
        </w:numPr>
      </w:pPr>
      <w:r w:rsidRPr="00067704">
        <w:rPr>
          <w:rFonts w:eastAsiaTheme="minorEastAsia"/>
          <w:lang w:eastAsia="zh-CN"/>
        </w:rPr>
        <w:t xml:space="preserve">All Exchange EAS Protocol Test Suites depends on MS-ASWBXML to encode XML requests bodies into WBXML for transmission to an ActiveSync server. </w:t>
      </w:r>
    </w:p>
    <w:p w14:paraId="3A94FB35" w14:textId="77777777" w:rsidR="00067704" w:rsidRPr="00067704" w:rsidRDefault="00067704" w:rsidP="00067704">
      <w:pPr>
        <w:pStyle w:val="af0"/>
        <w:numPr>
          <w:ilvl w:val="0"/>
          <w:numId w:val="43"/>
        </w:numPr>
      </w:pPr>
      <w:r w:rsidRPr="00067704">
        <w:rPr>
          <w:rFonts w:eastAsiaTheme="minorEastAsia"/>
          <w:lang w:eastAsia="zh-CN"/>
        </w:rPr>
        <w:t xml:space="preserve">All Exchange EAS Protocol Test Suites depends on MS-ASHTTP to synchronize the data which is stored on the server. </w:t>
      </w:r>
    </w:p>
    <w:p w14:paraId="6BBD0D33" w14:textId="0A9C2918" w:rsidR="009F40AF" w:rsidRPr="00137A07" w:rsidRDefault="00067704" w:rsidP="00067704">
      <w:pPr>
        <w:pStyle w:val="af0"/>
        <w:numPr>
          <w:ilvl w:val="0"/>
          <w:numId w:val="43"/>
        </w:numPr>
      </w:pPr>
      <w:r w:rsidRPr="00067704">
        <w:rPr>
          <w:rFonts w:eastAsiaTheme="minorEastAsia"/>
          <w:lang w:eastAsia="zh-CN"/>
        </w:rPr>
        <w:t xml:space="preserve">All Exchange EAS Protocol Test Suites depends on the xsd.exe tool in the .NET Framework SDK to generate structures used in the MS-ASCAL request and response. </w:t>
      </w:r>
      <w:r w:rsidR="009F40AF" w:rsidRPr="00137A07">
        <w:rPr>
          <w:rFonts w:eastAsiaTheme="minorEastAsia"/>
          <w:lang w:eastAsia="zh-CN"/>
        </w:rPr>
        <w:br w:type="page"/>
      </w:r>
    </w:p>
    <w:p w14:paraId="3650D6B3" w14:textId="47FEB341" w:rsidR="003311C5" w:rsidRDefault="001B4751" w:rsidP="003311C5">
      <w:pPr>
        <w:pStyle w:val="1"/>
        <w:rPr>
          <w:rFonts w:eastAsiaTheme="minorEastAsia"/>
          <w:lang w:eastAsia="zh-CN"/>
        </w:rPr>
      </w:pPr>
      <w:bookmarkStart w:id="19" w:name="_Toc435694100"/>
      <w:r>
        <w:rPr>
          <w:rFonts w:eastAsiaTheme="minorEastAsia"/>
          <w:lang w:eastAsia="zh-CN"/>
        </w:rPr>
        <w:lastRenderedPageBreak/>
        <w:t>Package</w:t>
      </w:r>
      <w:r w:rsidR="003311C5">
        <w:rPr>
          <w:rFonts w:eastAsiaTheme="minorEastAsia"/>
          <w:lang w:eastAsia="zh-CN"/>
        </w:rPr>
        <w:t xml:space="preserve"> design</w:t>
      </w:r>
      <w:bookmarkEnd w:id="19"/>
    </w:p>
    <w:p w14:paraId="10ECFD4C" w14:textId="10766FA6" w:rsidR="002B48DE" w:rsidRPr="002B48DE" w:rsidRDefault="00AD6583" w:rsidP="002B48DE">
      <w:pPr>
        <w:pStyle w:val="LWPParagraphText"/>
        <w:spacing w:beforeLines="50" w:before="120"/>
        <w:rPr>
          <w:rFonts w:eastAsiaTheme="minorEastAsia"/>
          <w:lang w:eastAsia="zh-CN"/>
        </w:rPr>
      </w:pPr>
      <w:r>
        <w:t>The Exchange EAS</w:t>
      </w:r>
      <w:r w:rsidR="00B47EAD">
        <w:t xml:space="preserve"> Protocol Test S</w:t>
      </w:r>
      <w:r w:rsidR="009F40AF">
        <w:t xml:space="preserve">uites are implemented as synthetic clients running against a server-side implementation of a given Exchange protocol. The test suites verify the </w:t>
      </w:r>
      <w:r w:rsidR="009F40AF" w:rsidRPr="00160F29">
        <w:rPr>
          <w:rFonts w:cs="Tahoma"/>
        </w:rPr>
        <w:t>server-side and testable requirements</w:t>
      </w:r>
      <w:r w:rsidR="009F40AF">
        <w:rPr>
          <w:rFonts w:cs="Tahoma"/>
        </w:rPr>
        <w:t>.</w:t>
      </w:r>
      <w:r w:rsidR="009F40AF">
        <w:t xml:space="preserve"> </w:t>
      </w:r>
    </w:p>
    <w:p w14:paraId="255E5682" w14:textId="1D8D6DF9" w:rsidR="003311C5" w:rsidRDefault="00DE3523" w:rsidP="003311C5">
      <w:pPr>
        <w:pStyle w:val="2"/>
        <w:rPr>
          <w:rFonts w:eastAsiaTheme="minorEastAsia"/>
          <w:lang w:eastAsia="zh-CN"/>
        </w:rPr>
      </w:pPr>
      <w:bookmarkStart w:id="20" w:name="_Toc435694101"/>
      <w:r>
        <w:rPr>
          <w:rFonts w:eastAsiaTheme="minorEastAsia"/>
          <w:lang w:eastAsia="zh-CN"/>
        </w:rPr>
        <w:t>A</w:t>
      </w:r>
      <w:r w:rsidR="009A3558">
        <w:rPr>
          <w:rFonts w:eastAsiaTheme="minorEastAsia" w:hint="eastAsia"/>
          <w:lang w:eastAsia="zh-CN"/>
        </w:rPr>
        <w:t>rchite</w:t>
      </w:r>
      <w:r w:rsidR="003311C5">
        <w:rPr>
          <w:rFonts w:eastAsiaTheme="minorEastAsia" w:hint="eastAsia"/>
          <w:lang w:eastAsia="zh-CN"/>
        </w:rPr>
        <w:t>cture</w:t>
      </w:r>
      <w:bookmarkEnd w:id="20"/>
    </w:p>
    <w:p w14:paraId="5C815F14" w14:textId="3D592CE0" w:rsidR="002B48DE" w:rsidRPr="002B48DE" w:rsidRDefault="002B48DE" w:rsidP="002B48DE">
      <w:pPr>
        <w:spacing w:before="120"/>
      </w:pPr>
      <w:r w:rsidRPr="002B48DE">
        <w:t xml:space="preserve">The following </w:t>
      </w:r>
      <w:r w:rsidR="009F40AF">
        <w:t>figure illustra</w:t>
      </w:r>
      <w:r w:rsidR="00AD6583">
        <w:t>tes the Exchange EAS</w:t>
      </w:r>
      <w:r w:rsidR="00B47EAD">
        <w:t xml:space="preserve"> Protocol Test S</w:t>
      </w:r>
      <w:r w:rsidR="009F40AF">
        <w:t>uites</w:t>
      </w:r>
      <w:r w:rsidR="009F40AF" w:rsidRPr="002B48DE">
        <w:t xml:space="preserve"> </w:t>
      </w:r>
      <w:r w:rsidRPr="002B48DE">
        <w:t>architecture</w:t>
      </w:r>
      <w:r w:rsidR="009F40AF">
        <w:t>.</w:t>
      </w:r>
      <w:r w:rsidRPr="002B48DE">
        <w:t xml:space="preserve"> </w:t>
      </w:r>
    </w:p>
    <w:p w14:paraId="6A29641F" w14:textId="103A1F15" w:rsidR="002B48DE" w:rsidRPr="002B48DE" w:rsidRDefault="00F346B1" w:rsidP="002B48DE">
      <w:pPr>
        <w:rPr>
          <w:rFonts w:eastAsiaTheme="minorEastAsia"/>
          <w:lang w:eastAsia="zh-CN"/>
        </w:rPr>
      </w:pPr>
      <w:r>
        <w:object w:dxaOrig="10006" w:dyaOrig="6076" w14:anchorId="3A6C62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in" o:ole="">
            <v:imagedata r:id="rId32" o:title=""/>
          </v:shape>
          <o:OLEObject Type="Embed" ProgID="Visio.Drawing.11" ShapeID="_x0000_i1025" DrawAspect="Content" ObjectID="_1509435935" r:id="rId33"/>
        </w:object>
      </w:r>
    </w:p>
    <w:p w14:paraId="50F2DBA4" w14:textId="0594AE5D" w:rsidR="002B48DE" w:rsidRPr="002B48DE" w:rsidRDefault="00FB65ED" w:rsidP="002B48DE">
      <w:r>
        <w:rPr>
          <w:b/>
          <w:color w:val="4F81BD"/>
          <w:sz w:val="18"/>
        </w:rPr>
        <w:t xml:space="preserve">Figure 1: </w:t>
      </w:r>
      <w:r w:rsidR="00391851">
        <w:rPr>
          <w:b/>
          <w:color w:val="4F81BD"/>
          <w:sz w:val="18"/>
        </w:rPr>
        <w:t>A</w:t>
      </w:r>
      <w:r w:rsidR="002B48DE" w:rsidRPr="002B48DE">
        <w:rPr>
          <w:b/>
          <w:color w:val="4F81BD"/>
          <w:sz w:val="18"/>
        </w:rPr>
        <w:t>rchitecture</w:t>
      </w:r>
    </w:p>
    <w:p w14:paraId="4BA8FA14" w14:textId="2C8EA3B0" w:rsidR="009F40AF" w:rsidRDefault="009F40AF" w:rsidP="009F40AF">
      <w:pPr>
        <w:pStyle w:val="LWPParagraphText"/>
        <w:spacing w:beforeLines="50" w:before="120"/>
      </w:pPr>
      <w:r w:rsidRPr="002B48DE">
        <w:t>The following outlines the details of the test suites architecture:</w:t>
      </w:r>
    </w:p>
    <w:p w14:paraId="7416AA7B" w14:textId="77777777" w:rsidR="009F40AF" w:rsidRPr="002B48DE" w:rsidRDefault="009F40AF" w:rsidP="009F40AF">
      <w:pPr>
        <w:rPr>
          <w:b/>
        </w:rPr>
      </w:pPr>
      <w:r w:rsidRPr="002B48DE">
        <w:rPr>
          <w:b/>
        </w:rPr>
        <w:t>SUT</w:t>
      </w:r>
    </w:p>
    <w:p w14:paraId="24972619" w14:textId="06D9AB07" w:rsidR="009F40AF" w:rsidRPr="002B48DE" w:rsidRDefault="009F40AF" w:rsidP="009F40AF">
      <w:r w:rsidRPr="002B48DE">
        <w:rPr>
          <w:lang w:eastAsia="zh-CN"/>
        </w:rPr>
        <w:t xml:space="preserve">The system under test (SUT) hosts the server-side implementation of </w:t>
      </w:r>
      <w:r w:rsidRPr="002B48DE">
        <w:rPr>
          <w:rFonts w:eastAsiaTheme="minorEastAsia" w:hint="eastAsia"/>
          <w:lang w:eastAsia="zh-CN"/>
        </w:rPr>
        <w:t xml:space="preserve">the </w:t>
      </w:r>
      <w:r>
        <w:rPr>
          <w:rFonts w:eastAsiaTheme="minorEastAsia"/>
          <w:lang w:eastAsia="zh-CN"/>
        </w:rPr>
        <w:t>protocol</w:t>
      </w:r>
      <w:r w:rsidRPr="002B48DE">
        <w:rPr>
          <w:rFonts w:eastAsiaTheme="minorEastAsia" w:hint="eastAsia"/>
          <w:lang w:eastAsia="zh-CN"/>
        </w:rPr>
        <w:t xml:space="preserve">, </w:t>
      </w:r>
      <w:r w:rsidRPr="002B48DE">
        <w:rPr>
          <w:lang w:eastAsia="zh-CN"/>
        </w:rPr>
        <w:t>which test suites run against.</w:t>
      </w:r>
    </w:p>
    <w:p w14:paraId="559D58D5" w14:textId="77777777" w:rsidR="009F40AF" w:rsidRPr="002B48DE" w:rsidRDefault="009F40AF" w:rsidP="009F40AF">
      <w:pPr>
        <w:pStyle w:val="af0"/>
        <w:numPr>
          <w:ilvl w:val="1"/>
          <w:numId w:val="45"/>
        </w:numPr>
      </w:pPr>
      <w:r w:rsidRPr="002B48DE">
        <w:t xml:space="preserve">From a third-party’s point of view, the SUT is a server implementation. </w:t>
      </w:r>
    </w:p>
    <w:p w14:paraId="1065D5B9" w14:textId="77777777" w:rsidR="009F40AF" w:rsidRPr="002B48DE" w:rsidRDefault="009F40AF" w:rsidP="009F40AF">
      <w:pPr>
        <w:pStyle w:val="af0"/>
        <w:numPr>
          <w:ilvl w:val="1"/>
          <w:numId w:val="45"/>
        </w:numPr>
      </w:pPr>
      <w:r w:rsidRPr="002B48DE">
        <w:t>The following products have been tested with the test suites on the Windows platform.</w:t>
      </w:r>
    </w:p>
    <w:p w14:paraId="2DC4D4BA" w14:textId="77777777" w:rsidR="009F40AF" w:rsidRPr="002B48DE" w:rsidRDefault="009F40AF" w:rsidP="009F40AF">
      <w:pPr>
        <w:numPr>
          <w:ilvl w:val="0"/>
          <w:numId w:val="44"/>
        </w:numPr>
        <w:contextualSpacing/>
      </w:pPr>
      <w:r w:rsidRPr="002B48DE">
        <w:t>Microsoft</w:t>
      </w:r>
      <w:r w:rsidRPr="002B48DE">
        <w:rPr>
          <w:rFonts w:eastAsiaTheme="minorEastAsia"/>
        </w:rPr>
        <w:t xml:space="preserve"> Exchange Server 2007 Service Pack 3 (SP3)</w:t>
      </w:r>
    </w:p>
    <w:p w14:paraId="7321B816" w14:textId="77777777" w:rsidR="009F40AF" w:rsidRPr="002B48DE" w:rsidRDefault="009F40AF" w:rsidP="009F40AF">
      <w:pPr>
        <w:numPr>
          <w:ilvl w:val="0"/>
          <w:numId w:val="44"/>
        </w:numPr>
        <w:contextualSpacing/>
      </w:pPr>
      <w:r w:rsidRPr="002B48DE">
        <w:t xml:space="preserve">Microsoft Exchange Server 2010 Service Pack </w:t>
      </w:r>
      <w:r w:rsidRPr="002B48DE">
        <w:rPr>
          <w:rFonts w:eastAsiaTheme="minorEastAsia" w:hint="eastAsia"/>
          <w:lang w:eastAsia="zh-CN"/>
        </w:rPr>
        <w:t>3</w:t>
      </w:r>
      <w:r w:rsidRPr="002B48DE">
        <w:t xml:space="preserve"> (SP</w:t>
      </w:r>
      <w:r w:rsidRPr="002B48DE">
        <w:rPr>
          <w:rFonts w:eastAsiaTheme="minorEastAsia" w:hint="eastAsia"/>
          <w:lang w:eastAsia="zh-CN"/>
        </w:rPr>
        <w:t>3</w:t>
      </w:r>
      <w:r w:rsidRPr="002B48DE">
        <w:t>)</w:t>
      </w:r>
    </w:p>
    <w:p w14:paraId="6FA01FFF" w14:textId="77777777" w:rsidR="009F40AF" w:rsidRDefault="009F40AF" w:rsidP="009F40AF">
      <w:pPr>
        <w:numPr>
          <w:ilvl w:val="0"/>
          <w:numId w:val="44"/>
        </w:numPr>
        <w:contextualSpacing/>
      </w:pPr>
      <w:r w:rsidRPr="002B48DE">
        <w:t>Microsoft Exchange Server 2013</w:t>
      </w:r>
      <w:r w:rsidRPr="002B48DE">
        <w:rPr>
          <w:rFonts w:eastAsiaTheme="minorEastAsia" w:hint="eastAsia"/>
          <w:lang w:eastAsia="zh-CN"/>
        </w:rPr>
        <w:t xml:space="preserve"> Service Pack 1 (SP1)</w:t>
      </w:r>
      <w:r w:rsidRPr="002B48DE">
        <w:t xml:space="preserve"> </w:t>
      </w:r>
    </w:p>
    <w:p w14:paraId="772A6948" w14:textId="21EA7574" w:rsidR="009F40AF" w:rsidRDefault="00F346B1" w:rsidP="007C0B94">
      <w:pPr>
        <w:numPr>
          <w:ilvl w:val="0"/>
          <w:numId w:val="44"/>
        </w:numPr>
        <w:contextualSpacing/>
      </w:pPr>
      <w:r>
        <w:t>Microsoft Exchange Server 2016</w:t>
      </w:r>
    </w:p>
    <w:p w14:paraId="0C11A1AB" w14:textId="77777777" w:rsidR="009F40AF" w:rsidRPr="002B48DE" w:rsidRDefault="009F40AF" w:rsidP="009F40AF">
      <w:pPr>
        <w:rPr>
          <w:b/>
        </w:rPr>
      </w:pPr>
      <w:r w:rsidRPr="002B48DE">
        <w:rPr>
          <w:b/>
        </w:rPr>
        <w:t>Test Suite Client</w:t>
      </w:r>
    </w:p>
    <w:p w14:paraId="30EC344A" w14:textId="407EDC2B" w:rsidR="009F40AF" w:rsidRDefault="009F40AF" w:rsidP="009F40AF">
      <w:pPr>
        <w:rPr>
          <w:rFonts w:eastAsiaTheme="minorEastAsia"/>
          <w:lang w:eastAsia="zh-CN"/>
        </w:rPr>
      </w:pPr>
      <w:r w:rsidRPr="00D70D04">
        <w:t>The test suite</w:t>
      </w:r>
      <w:r>
        <w:t>s act</w:t>
      </w:r>
      <w:r w:rsidRPr="00D70D04">
        <w:t xml:space="preserve"> as </w:t>
      </w:r>
      <w:r>
        <w:t xml:space="preserve">synthetic </w:t>
      </w:r>
      <w:r w:rsidRPr="00D70D04">
        <w:t>client</w:t>
      </w:r>
      <w:r w:rsidR="00C411E6">
        <w:t>s</w:t>
      </w:r>
      <w:r w:rsidRPr="00D70D04">
        <w:t xml:space="preserve"> to commun</w:t>
      </w:r>
      <w:r>
        <w:t>icate with the SUT and validate</w:t>
      </w:r>
      <w:r w:rsidRPr="00D70D04">
        <w:t xml:space="preserve"> the requireme</w:t>
      </w:r>
      <w:r>
        <w:t xml:space="preserve">nts gathered from </w:t>
      </w:r>
      <w:r w:rsidR="00277AFB">
        <w:t>technical specification</w:t>
      </w:r>
      <w:r>
        <w:t>s</w:t>
      </w:r>
      <w:r w:rsidRPr="00D70D04">
        <w:t>.</w:t>
      </w:r>
      <w:r w:rsidR="003C0013">
        <w:t xml:space="preserve"> The Exchange EAS</w:t>
      </w:r>
      <w:r w:rsidR="00B93449">
        <w:t xml:space="preserve"> Protocol Test S</w:t>
      </w:r>
      <w:r>
        <w:t>uites</w:t>
      </w:r>
      <w:r>
        <w:rPr>
          <w:rFonts w:eastAsiaTheme="minorEastAsia" w:hint="eastAsia"/>
          <w:lang w:eastAsia="zh-CN"/>
        </w:rPr>
        <w:t xml:space="preserve"> include </w:t>
      </w:r>
      <w:r>
        <w:rPr>
          <w:rFonts w:eastAsiaTheme="minorEastAsia"/>
          <w:lang w:eastAsia="zh-CN"/>
        </w:rPr>
        <w:t xml:space="preserve">one </w:t>
      </w:r>
      <w:r>
        <w:rPr>
          <w:rFonts w:eastAsiaTheme="minorEastAsia" w:hint="eastAsia"/>
          <w:lang w:eastAsia="zh-CN"/>
        </w:rPr>
        <w:t xml:space="preserve">common </w:t>
      </w:r>
      <w:r w:rsidR="00957FE3">
        <w:rPr>
          <w:rFonts w:eastAsiaTheme="minorEastAsia"/>
          <w:lang w:eastAsia="zh-CN"/>
        </w:rPr>
        <w:t>library</w:t>
      </w:r>
      <w:r>
        <w:rPr>
          <w:rFonts w:eastAsiaTheme="minorEastAsia" w:hint="eastAsia"/>
          <w:lang w:eastAsia="zh-CN"/>
        </w:rPr>
        <w:t>,</w:t>
      </w:r>
      <w:r>
        <w:rPr>
          <w:rFonts w:eastAsiaTheme="minorEastAsia"/>
          <w:lang w:eastAsia="zh-CN"/>
        </w:rPr>
        <w:t xml:space="preserve"> </w:t>
      </w:r>
      <w:r>
        <w:rPr>
          <w:rFonts w:eastAsiaTheme="minorEastAsia" w:hint="eastAsia"/>
          <w:lang w:eastAsia="zh-CN"/>
        </w:rPr>
        <w:t xml:space="preserve">13 </w:t>
      </w:r>
      <w:r>
        <w:rPr>
          <w:rFonts w:eastAsiaTheme="minorEastAsia"/>
          <w:lang w:eastAsia="zh-CN"/>
        </w:rPr>
        <w:t>adapter</w:t>
      </w:r>
      <w:r w:rsidR="00B93449">
        <w:rPr>
          <w:rFonts w:eastAsiaTheme="minorEastAsia"/>
          <w:lang w:eastAsia="zh-CN"/>
        </w:rPr>
        <w:t>s</w:t>
      </w:r>
      <w:r w:rsidR="00096EA6">
        <w:rPr>
          <w:rFonts w:eastAsiaTheme="minorEastAsia"/>
          <w:lang w:eastAsia="zh-CN"/>
        </w:rPr>
        <w:t xml:space="preserve"> and 12</w:t>
      </w:r>
      <w:r>
        <w:rPr>
          <w:rFonts w:eastAsiaTheme="minorEastAsia"/>
          <w:lang w:eastAsia="zh-CN"/>
        </w:rPr>
        <w:t xml:space="preserve"> </w:t>
      </w:r>
      <w:r>
        <w:rPr>
          <w:rFonts w:eastAsiaTheme="minorEastAsia" w:hint="eastAsia"/>
          <w:lang w:eastAsia="zh-CN"/>
        </w:rPr>
        <w:t xml:space="preserve">test </w:t>
      </w:r>
      <w:r w:rsidR="00957FE3">
        <w:rPr>
          <w:rFonts w:eastAsiaTheme="minorEastAsia"/>
          <w:lang w:eastAsia="zh-CN"/>
        </w:rPr>
        <w:t>suites</w:t>
      </w:r>
      <w:r>
        <w:rPr>
          <w:rFonts w:eastAsiaTheme="minorEastAsia" w:hint="eastAsia"/>
          <w:lang w:eastAsia="zh-CN"/>
        </w:rPr>
        <w:t>.</w:t>
      </w:r>
    </w:p>
    <w:p w14:paraId="2F0C14DA" w14:textId="5C22EE45" w:rsidR="00646D60" w:rsidRDefault="00646D60" w:rsidP="0002514B">
      <w:pPr>
        <w:pStyle w:val="af0"/>
        <w:numPr>
          <w:ilvl w:val="0"/>
          <w:numId w:val="49"/>
        </w:numPr>
      </w:pPr>
      <w:r>
        <w:t xml:space="preserve">The test suites communicate with SUT via </w:t>
      </w:r>
      <w:r w:rsidR="00CC65BE">
        <w:t xml:space="preserve">a </w:t>
      </w:r>
      <w:r>
        <w:t xml:space="preserve">protocol adapter and SUT control adapter to verify </w:t>
      </w:r>
      <w:r w:rsidR="00CC65BE">
        <w:t xml:space="preserve">if </w:t>
      </w:r>
      <w:r>
        <w:t xml:space="preserve">the </w:t>
      </w:r>
      <w:r w:rsidRPr="009F40AF">
        <w:t xml:space="preserve">SUT </w:t>
      </w:r>
      <w:r>
        <w:t>behaves in the way that is compliant with normative protocol requirements.</w:t>
      </w:r>
    </w:p>
    <w:p w14:paraId="35A0FC4A" w14:textId="4C8034CD" w:rsidR="009F40AF" w:rsidRDefault="00743F76" w:rsidP="005B315E">
      <w:pPr>
        <w:pStyle w:val="af0"/>
        <w:numPr>
          <w:ilvl w:val="0"/>
          <w:numId w:val="49"/>
        </w:numPr>
      </w:pPr>
      <w:r>
        <w:lastRenderedPageBreak/>
        <w:t xml:space="preserve">All </w:t>
      </w:r>
      <w:r w:rsidR="00646D60" w:rsidRPr="009F40AF">
        <w:t xml:space="preserve">protocol adapters </w:t>
      </w:r>
      <w:r w:rsidR="005B315E" w:rsidRPr="005B315E">
        <w:t xml:space="preserve">uses </w:t>
      </w:r>
      <w:proofErr w:type="spellStart"/>
      <w:r w:rsidR="005B315E" w:rsidRPr="005B315E">
        <w:t>ActiveSyncClient</w:t>
      </w:r>
      <w:proofErr w:type="spellEnd"/>
      <w:r w:rsidR="005B315E" w:rsidRPr="005B315E">
        <w:t xml:space="preserve"> to send command request and retrieve command response.</w:t>
      </w:r>
    </w:p>
    <w:p w14:paraId="6D7677CF" w14:textId="00D7F55A" w:rsidR="005B315E" w:rsidRPr="009F40AF" w:rsidRDefault="005B315E" w:rsidP="005B315E">
      <w:pPr>
        <w:pStyle w:val="af0"/>
        <w:numPr>
          <w:ilvl w:val="0"/>
          <w:numId w:val="49"/>
        </w:numPr>
      </w:pPr>
      <w:proofErr w:type="spellStart"/>
      <w:r w:rsidRPr="005B315E">
        <w:t>ActiveSyncClient</w:t>
      </w:r>
      <w:proofErr w:type="spellEnd"/>
      <w:r w:rsidRPr="005B315E">
        <w:t xml:space="preserve"> encodes and decodes commands defined in [MS-ASCMD] by using MS-ASWBXML and communicates with the SUT via MS-ASHTTP</w:t>
      </w:r>
      <w:r>
        <w:t>.</w:t>
      </w:r>
    </w:p>
    <w:p w14:paraId="0EE1C909" w14:textId="59F11D84" w:rsidR="003311C5" w:rsidRDefault="001B4751">
      <w:pPr>
        <w:pStyle w:val="2"/>
        <w:rPr>
          <w:rFonts w:eastAsiaTheme="minorEastAsia"/>
          <w:lang w:eastAsia="zh-CN"/>
        </w:rPr>
      </w:pPr>
      <w:bookmarkStart w:id="21" w:name="_Toc435694102"/>
      <w:r>
        <w:rPr>
          <w:rFonts w:eastAsiaTheme="minorEastAsia"/>
          <w:lang w:eastAsia="zh-CN"/>
        </w:rPr>
        <w:t>C</w:t>
      </w:r>
      <w:r w:rsidR="003311C5">
        <w:rPr>
          <w:rFonts w:eastAsiaTheme="minorEastAsia" w:hint="eastAsia"/>
          <w:lang w:eastAsia="zh-CN"/>
        </w:rPr>
        <w:t xml:space="preserve">ommon </w:t>
      </w:r>
      <w:r>
        <w:rPr>
          <w:rFonts w:eastAsiaTheme="minorEastAsia" w:hint="eastAsia"/>
          <w:lang w:eastAsia="zh-CN"/>
        </w:rPr>
        <w:t>library</w:t>
      </w:r>
      <w:bookmarkEnd w:id="21"/>
    </w:p>
    <w:p w14:paraId="11B6C59B" w14:textId="31053A6A" w:rsidR="002B48DE" w:rsidRPr="00A02211" w:rsidRDefault="002B48DE" w:rsidP="002B48DE">
      <w:pPr>
        <w:spacing w:beforeLines="50" w:before="120"/>
        <w:rPr>
          <w:rFonts w:eastAsiaTheme="minorEastAsia"/>
          <w:lang w:eastAsia="zh-CN"/>
        </w:rPr>
      </w:pPr>
      <w:r w:rsidRPr="00A02211">
        <w:rPr>
          <w:rFonts w:eastAsiaTheme="minorEastAsia" w:hint="eastAsia"/>
          <w:lang w:eastAsia="zh-CN"/>
        </w:rPr>
        <w:t>T</w:t>
      </w:r>
      <w:r w:rsidRPr="00A02211">
        <w:rPr>
          <w:rFonts w:eastAsiaTheme="minorEastAsia"/>
          <w:lang w:eastAsia="zh-CN"/>
        </w:rPr>
        <w:t>h</w:t>
      </w:r>
      <w:r w:rsidRPr="00A02211">
        <w:rPr>
          <w:rFonts w:eastAsiaTheme="minorEastAsia" w:hint="eastAsia"/>
          <w:lang w:eastAsia="zh-CN"/>
        </w:rPr>
        <w:t xml:space="preserve">e </w:t>
      </w:r>
      <w:r w:rsidR="00B8796C">
        <w:rPr>
          <w:rFonts w:eastAsiaTheme="minorEastAsia" w:hint="eastAsia"/>
          <w:lang w:eastAsia="zh-CN"/>
        </w:rPr>
        <w:t xml:space="preserve">common library </w:t>
      </w:r>
      <w:r>
        <w:rPr>
          <w:rFonts w:eastAsiaTheme="minorEastAsia" w:hint="eastAsia"/>
          <w:lang w:eastAsia="zh-CN"/>
        </w:rPr>
        <w:t>provide</w:t>
      </w:r>
      <w:r w:rsidR="00B8796C">
        <w:rPr>
          <w:rFonts w:eastAsiaTheme="minorEastAsia"/>
          <w:lang w:eastAsia="zh-CN"/>
        </w:rPr>
        <w:t>s</w:t>
      </w:r>
      <w:r>
        <w:rPr>
          <w:rFonts w:eastAsiaTheme="minorEastAsia" w:hint="eastAsia"/>
          <w:lang w:eastAsia="zh-CN"/>
        </w:rPr>
        <w:t xml:space="preserve"> implementation </w:t>
      </w:r>
      <w:r w:rsidR="00B8796C">
        <w:rPr>
          <w:rFonts w:eastAsiaTheme="minorEastAsia"/>
          <w:lang w:eastAsia="zh-CN"/>
        </w:rPr>
        <w:t>of</w:t>
      </w:r>
      <w:r>
        <w:rPr>
          <w:rFonts w:eastAsiaTheme="minorEastAsia" w:hint="eastAsia"/>
          <w:lang w:eastAsia="zh-CN"/>
        </w:rPr>
        <w:t xml:space="preserve"> </w:t>
      </w:r>
      <w:r w:rsidR="00CC1526">
        <w:rPr>
          <w:rFonts w:eastAsiaTheme="minorEastAsia"/>
          <w:lang w:eastAsia="zh-CN"/>
        </w:rPr>
        <w:t xml:space="preserve">the </w:t>
      </w:r>
      <w:proofErr w:type="spellStart"/>
      <w:r w:rsidR="00CC1526" w:rsidRPr="00CC1526">
        <w:rPr>
          <w:rFonts w:eastAsiaTheme="minorEastAsia"/>
          <w:lang w:eastAsia="zh-CN"/>
        </w:rPr>
        <w:t>ActiveSyncClient</w:t>
      </w:r>
      <w:proofErr w:type="spellEnd"/>
      <w:r w:rsidR="00B8796C">
        <w:rPr>
          <w:rFonts w:eastAsiaTheme="minorEastAsia"/>
          <w:lang w:eastAsia="zh-CN"/>
        </w:rPr>
        <w:t>,</w:t>
      </w:r>
      <w:r>
        <w:rPr>
          <w:rFonts w:eastAsiaTheme="minorEastAsia" w:hint="eastAsia"/>
          <w:lang w:eastAsia="zh-CN"/>
        </w:rPr>
        <w:t xml:space="preserve"> message</w:t>
      </w:r>
      <w:r w:rsidR="0066378D">
        <w:rPr>
          <w:rFonts w:eastAsiaTheme="minorEastAsia"/>
          <w:lang w:eastAsia="zh-CN"/>
        </w:rPr>
        <w:t>s</w:t>
      </w:r>
      <w:r>
        <w:rPr>
          <w:rFonts w:eastAsiaTheme="minorEastAsia" w:hint="eastAsia"/>
          <w:lang w:eastAsia="zh-CN"/>
        </w:rPr>
        <w:t>, structure</w:t>
      </w:r>
      <w:r w:rsidR="0066378D">
        <w:rPr>
          <w:rFonts w:eastAsiaTheme="minorEastAsia"/>
          <w:lang w:eastAsia="zh-CN"/>
        </w:rPr>
        <w:t>s</w:t>
      </w:r>
      <w:r w:rsidR="00CC65BE">
        <w:rPr>
          <w:rFonts w:eastAsiaTheme="minorEastAsia"/>
          <w:lang w:eastAsia="zh-CN"/>
        </w:rPr>
        <w:t>,</w:t>
      </w:r>
      <w:r>
        <w:rPr>
          <w:rFonts w:eastAsiaTheme="minorEastAsia" w:hint="eastAsia"/>
          <w:lang w:eastAsia="zh-CN"/>
        </w:rPr>
        <w:t xml:space="preserve"> and helper methods.</w:t>
      </w:r>
    </w:p>
    <w:p w14:paraId="22711300" w14:textId="703D94C4" w:rsidR="002B48DE" w:rsidRDefault="00210A04" w:rsidP="002B48DE">
      <w:pPr>
        <w:pStyle w:val="3"/>
        <w:rPr>
          <w:rFonts w:eastAsiaTheme="minorEastAsia"/>
          <w:lang w:eastAsia="zh-CN"/>
        </w:rPr>
      </w:pPr>
      <w:bookmarkStart w:id="22" w:name="_Toc435694103"/>
      <w:proofErr w:type="spellStart"/>
      <w:r w:rsidRPr="00CC1526">
        <w:rPr>
          <w:rFonts w:eastAsiaTheme="minorEastAsia"/>
          <w:lang w:eastAsia="zh-CN"/>
        </w:rPr>
        <w:t>ActiveSyncClient</w:t>
      </w:r>
      <w:bookmarkEnd w:id="22"/>
      <w:proofErr w:type="spellEnd"/>
    </w:p>
    <w:p w14:paraId="36C0A13C" w14:textId="10BFB950" w:rsidR="00FE63C6" w:rsidRDefault="00424B79" w:rsidP="00424B79">
      <w:pPr>
        <w:widowControl w:val="0"/>
        <w:autoSpaceDE w:val="0"/>
        <w:autoSpaceDN w:val="0"/>
        <w:adjustRightInd w:val="0"/>
        <w:rPr>
          <w:rFonts w:eastAsiaTheme="minorEastAsia"/>
          <w:lang w:eastAsia="zh-CN"/>
        </w:rPr>
      </w:pPr>
      <w:r>
        <w:rPr>
          <w:rFonts w:eastAsiaTheme="minorEastAsia"/>
          <w:lang w:eastAsia="zh-CN"/>
        </w:rPr>
        <w:t xml:space="preserve">The </w:t>
      </w:r>
      <w:proofErr w:type="spellStart"/>
      <w:r w:rsidR="007806B6" w:rsidRPr="00CC1526">
        <w:rPr>
          <w:rFonts w:eastAsiaTheme="minorEastAsia"/>
          <w:lang w:eastAsia="zh-CN"/>
        </w:rPr>
        <w:t>ActiveSyncClient</w:t>
      </w:r>
      <w:proofErr w:type="spellEnd"/>
      <w:r w:rsidR="006B1DC3">
        <w:rPr>
          <w:rFonts w:eastAsiaTheme="minorEastAsia"/>
          <w:lang w:eastAsia="zh-CN"/>
        </w:rPr>
        <w:t xml:space="preserve"> </w:t>
      </w:r>
      <w:r>
        <w:rPr>
          <w:rFonts w:eastAsiaTheme="minorEastAsia"/>
          <w:lang w:eastAsia="zh-CN"/>
        </w:rPr>
        <w:t xml:space="preserve">works as an </w:t>
      </w:r>
      <w:r w:rsidRPr="00424B79">
        <w:rPr>
          <w:rFonts w:eastAsiaTheme="minorEastAsia"/>
          <w:lang w:eastAsia="zh-CN"/>
        </w:rPr>
        <w:t>intermediary</w:t>
      </w:r>
      <w:r>
        <w:rPr>
          <w:rFonts w:eastAsiaTheme="minorEastAsia"/>
          <w:lang w:eastAsia="zh-CN"/>
        </w:rPr>
        <w:t xml:space="preserve"> between the protocol adapter and </w:t>
      </w:r>
      <w:r w:rsidR="007806B6">
        <w:rPr>
          <w:rFonts w:eastAsiaTheme="minorEastAsia"/>
          <w:lang w:eastAsia="zh-CN"/>
        </w:rPr>
        <w:t>SUT</w:t>
      </w:r>
      <w:r>
        <w:rPr>
          <w:rFonts w:eastAsiaTheme="minorEastAsia"/>
          <w:lang w:eastAsia="zh-CN"/>
        </w:rPr>
        <w:t>. The protocol adapter call</w:t>
      </w:r>
      <w:r w:rsidR="00C43EA2">
        <w:rPr>
          <w:rFonts w:eastAsiaTheme="minorEastAsia"/>
          <w:lang w:eastAsia="zh-CN"/>
        </w:rPr>
        <w:t>s</w:t>
      </w:r>
      <w:r>
        <w:rPr>
          <w:rFonts w:eastAsiaTheme="minorEastAsia"/>
          <w:lang w:eastAsia="zh-CN"/>
        </w:rPr>
        <w:t xml:space="preserve"> </w:t>
      </w:r>
      <w:proofErr w:type="spellStart"/>
      <w:r w:rsidR="007806B6" w:rsidRPr="00CC1526">
        <w:rPr>
          <w:rFonts w:eastAsiaTheme="minorEastAsia"/>
          <w:lang w:eastAsia="zh-CN"/>
        </w:rPr>
        <w:t>ActiveSyncClient</w:t>
      </w:r>
      <w:proofErr w:type="spellEnd"/>
      <w:r w:rsidR="006B1DC3">
        <w:rPr>
          <w:rFonts w:eastAsiaTheme="minorEastAsia"/>
          <w:lang w:eastAsia="zh-CN"/>
        </w:rPr>
        <w:t xml:space="preserve"> </w:t>
      </w:r>
      <w:r>
        <w:rPr>
          <w:rFonts w:eastAsiaTheme="minorEastAsia"/>
          <w:lang w:eastAsia="zh-CN"/>
        </w:rPr>
        <w:t>to connect, disconnect</w:t>
      </w:r>
      <w:r w:rsidR="00CC65BE">
        <w:rPr>
          <w:rFonts w:eastAsiaTheme="minorEastAsia"/>
          <w:lang w:eastAsia="zh-CN"/>
        </w:rPr>
        <w:t>,</w:t>
      </w:r>
      <w:r>
        <w:rPr>
          <w:rFonts w:eastAsiaTheme="minorEastAsia"/>
          <w:lang w:eastAsia="zh-CN"/>
        </w:rPr>
        <w:t xml:space="preserve"> and </w:t>
      </w:r>
      <w:r w:rsidR="007806B6">
        <w:rPr>
          <w:rFonts w:eastAsiaTheme="minorEastAsia" w:hint="eastAsia"/>
          <w:lang w:eastAsia="zh-CN"/>
        </w:rPr>
        <w:t>execute</w:t>
      </w:r>
      <w:r w:rsidR="007806B6">
        <w:rPr>
          <w:rFonts w:eastAsiaTheme="minorEastAsia"/>
          <w:lang w:eastAsia="zh-CN"/>
        </w:rPr>
        <w:t xml:space="preserve"> </w:t>
      </w:r>
      <w:r>
        <w:rPr>
          <w:rFonts w:eastAsiaTheme="minorEastAsia"/>
          <w:lang w:eastAsia="zh-CN"/>
        </w:rPr>
        <w:t>commands</w:t>
      </w:r>
      <w:r w:rsidR="00F54CE4">
        <w:rPr>
          <w:rFonts w:eastAsiaTheme="minorEastAsia"/>
          <w:lang w:eastAsia="zh-CN"/>
        </w:rPr>
        <w:t xml:space="preserve">. The </w:t>
      </w:r>
      <w:proofErr w:type="spellStart"/>
      <w:r w:rsidR="00801E9D" w:rsidRPr="00CC1526">
        <w:rPr>
          <w:rFonts w:eastAsiaTheme="minorEastAsia"/>
          <w:lang w:eastAsia="zh-CN"/>
        </w:rPr>
        <w:t>ActiveSyncClient</w:t>
      </w:r>
      <w:proofErr w:type="spellEnd"/>
      <w:r w:rsidR="00801E9D">
        <w:rPr>
          <w:rFonts w:eastAsiaTheme="minorEastAsia"/>
          <w:lang w:eastAsia="zh-CN"/>
        </w:rPr>
        <w:t xml:space="preserve"> </w:t>
      </w:r>
      <w:r w:rsidR="00F54CE4">
        <w:rPr>
          <w:rFonts w:eastAsiaTheme="minorEastAsia"/>
          <w:lang w:eastAsia="zh-CN"/>
        </w:rPr>
        <w:t>pass</w:t>
      </w:r>
      <w:r w:rsidR="00C43EA2">
        <w:rPr>
          <w:rFonts w:eastAsiaTheme="minorEastAsia"/>
          <w:lang w:eastAsia="zh-CN"/>
        </w:rPr>
        <w:t>es</w:t>
      </w:r>
      <w:r w:rsidR="00F54CE4">
        <w:rPr>
          <w:rFonts w:eastAsiaTheme="minorEastAsia"/>
          <w:lang w:eastAsia="zh-CN"/>
        </w:rPr>
        <w:t xml:space="preserve"> the protocol adapter</w:t>
      </w:r>
      <w:r w:rsidR="00801E9D">
        <w:rPr>
          <w:rFonts w:eastAsiaTheme="minorEastAsia"/>
          <w:lang w:eastAsia="zh-CN"/>
        </w:rPr>
        <w:t xml:space="preserve"> </w:t>
      </w:r>
      <w:r w:rsidR="00801E9D">
        <w:rPr>
          <w:rFonts w:eastAsiaTheme="minorEastAsia" w:hint="eastAsia"/>
          <w:lang w:eastAsia="zh-CN"/>
        </w:rPr>
        <w:t>requests</w:t>
      </w:r>
      <w:r w:rsidR="00801E9D">
        <w:rPr>
          <w:rFonts w:eastAsiaTheme="minorEastAsia"/>
          <w:lang w:eastAsia="zh-CN"/>
        </w:rPr>
        <w:t xml:space="preserve"> </w:t>
      </w:r>
      <w:r w:rsidR="00801E9D">
        <w:rPr>
          <w:rFonts w:eastAsiaTheme="minorEastAsia" w:hint="eastAsia"/>
          <w:lang w:eastAsia="zh-CN"/>
        </w:rPr>
        <w:t>and</w:t>
      </w:r>
      <w:r w:rsidR="005F283B">
        <w:rPr>
          <w:rFonts w:eastAsiaTheme="minorEastAsia"/>
          <w:lang w:eastAsia="zh-CN"/>
        </w:rPr>
        <w:t xml:space="preserve"> </w:t>
      </w:r>
      <w:r>
        <w:rPr>
          <w:rFonts w:eastAsiaTheme="minorEastAsia"/>
          <w:lang w:eastAsia="zh-CN"/>
        </w:rPr>
        <w:t xml:space="preserve">sends </w:t>
      </w:r>
      <w:r w:rsidR="00C43EA2">
        <w:rPr>
          <w:rFonts w:eastAsiaTheme="minorEastAsia"/>
          <w:lang w:eastAsia="zh-CN"/>
        </w:rPr>
        <w:t>the protocol adapter request</w:t>
      </w:r>
      <w:r>
        <w:rPr>
          <w:rFonts w:eastAsiaTheme="minorEastAsia"/>
          <w:lang w:eastAsia="zh-CN"/>
        </w:rPr>
        <w:t xml:space="preserve"> to the SUT</w:t>
      </w:r>
      <w:r w:rsidR="00F54CE4">
        <w:rPr>
          <w:rFonts w:eastAsiaTheme="minorEastAsia"/>
          <w:lang w:eastAsia="zh-CN"/>
        </w:rPr>
        <w:t xml:space="preserve">. The </w:t>
      </w:r>
      <w:proofErr w:type="spellStart"/>
      <w:r w:rsidR="00801E9D" w:rsidRPr="00CC1526">
        <w:rPr>
          <w:rFonts w:eastAsiaTheme="minorEastAsia"/>
          <w:lang w:eastAsia="zh-CN"/>
        </w:rPr>
        <w:t>ActiveSyncClient</w:t>
      </w:r>
      <w:proofErr w:type="spellEnd"/>
      <w:r w:rsidR="00F54CE4">
        <w:rPr>
          <w:rFonts w:eastAsiaTheme="minorEastAsia"/>
          <w:lang w:eastAsia="zh-CN"/>
        </w:rPr>
        <w:t xml:space="preserve"> </w:t>
      </w:r>
      <w:r>
        <w:rPr>
          <w:rFonts w:eastAsiaTheme="minorEastAsia"/>
          <w:lang w:eastAsia="zh-CN"/>
        </w:rPr>
        <w:t xml:space="preserve">receives the response from the SUT and </w:t>
      </w:r>
      <w:r w:rsidR="00F54CE4">
        <w:rPr>
          <w:rFonts w:eastAsiaTheme="minorEastAsia"/>
          <w:lang w:eastAsia="zh-CN"/>
        </w:rPr>
        <w:t xml:space="preserve">sends the response back to the protocol adapter. </w:t>
      </w:r>
    </w:p>
    <w:p w14:paraId="76A99E8C" w14:textId="77777777" w:rsidR="002B48DE" w:rsidRDefault="002B48DE" w:rsidP="002B48DE">
      <w:pPr>
        <w:pStyle w:val="3"/>
        <w:rPr>
          <w:rFonts w:eastAsiaTheme="minorEastAsia"/>
          <w:lang w:eastAsia="zh-CN"/>
        </w:rPr>
      </w:pPr>
      <w:bookmarkStart w:id="23" w:name="_Toc435694104"/>
      <w:r>
        <w:rPr>
          <w:rFonts w:eastAsiaTheme="minorEastAsia" w:hint="eastAsia"/>
          <w:lang w:eastAsia="zh-CN"/>
        </w:rPr>
        <w:t>Helper methods</w:t>
      </w:r>
      <w:bookmarkEnd w:id="23"/>
    </w:p>
    <w:p w14:paraId="5A63132A" w14:textId="03766F62" w:rsidR="00424B79" w:rsidRDefault="00424B79" w:rsidP="00424B79">
      <w:pPr>
        <w:rPr>
          <w:rFonts w:eastAsiaTheme="minorEastAsia"/>
          <w:lang w:eastAsia="zh-CN"/>
        </w:rPr>
      </w:pPr>
      <w:r>
        <w:rPr>
          <w:rFonts w:eastAsiaTheme="minorEastAsia" w:hint="eastAsia"/>
          <w:lang w:eastAsia="zh-CN"/>
        </w:rPr>
        <w:t xml:space="preserve">The common </w:t>
      </w:r>
      <w:r w:rsidR="00C43EA2">
        <w:rPr>
          <w:rFonts w:eastAsiaTheme="minorEastAsia"/>
          <w:lang w:eastAsia="zh-CN"/>
        </w:rPr>
        <w:t>library</w:t>
      </w:r>
      <w:r>
        <w:rPr>
          <w:rFonts w:eastAsiaTheme="minorEastAsia" w:hint="eastAsia"/>
          <w:lang w:eastAsia="zh-CN"/>
        </w:rPr>
        <w:t xml:space="preserve"> defines a series of help</w:t>
      </w:r>
      <w:r>
        <w:rPr>
          <w:rFonts w:eastAsiaTheme="minorEastAsia"/>
          <w:lang w:eastAsia="zh-CN"/>
        </w:rPr>
        <w:t>er methods. The helper methods can be classified into following categories.</w:t>
      </w:r>
    </w:p>
    <w:p w14:paraId="7D06F7CD" w14:textId="01F4829A" w:rsidR="00424B79" w:rsidRPr="00424B79" w:rsidRDefault="00424B79" w:rsidP="00424B79">
      <w:pPr>
        <w:pStyle w:val="af0"/>
        <w:numPr>
          <w:ilvl w:val="0"/>
          <w:numId w:val="46"/>
        </w:numPr>
        <w:rPr>
          <w:rFonts w:eastAsiaTheme="minorEastAsia"/>
          <w:lang w:eastAsia="zh-CN"/>
        </w:rPr>
      </w:pPr>
      <w:r w:rsidRPr="00424B79">
        <w:rPr>
          <w:rFonts w:eastAsiaTheme="minorEastAsia"/>
          <w:lang w:eastAsia="zh-CN"/>
        </w:rPr>
        <w:t>Access the properties in the configuration file.</w:t>
      </w:r>
    </w:p>
    <w:p w14:paraId="0F2E6565" w14:textId="084DB6F5" w:rsidR="00424B79" w:rsidRPr="00424B79" w:rsidRDefault="00424B79" w:rsidP="00424B79">
      <w:pPr>
        <w:pStyle w:val="af0"/>
        <w:numPr>
          <w:ilvl w:val="0"/>
          <w:numId w:val="46"/>
        </w:numPr>
        <w:rPr>
          <w:rFonts w:eastAsiaTheme="minorEastAsia"/>
          <w:lang w:eastAsia="zh-CN"/>
        </w:rPr>
      </w:pPr>
      <w:r w:rsidRPr="00424B79">
        <w:rPr>
          <w:rFonts w:eastAsiaTheme="minorEastAsia"/>
          <w:lang w:eastAsia="zh-CN"/>
        </w:rPr>
        <w:t>Generate resource name.</w:t>
      </w:r>
    </w:p>
    <w:p w14:paraId="28709046" w14:textId="015B9AE9" w:rsidR="00424B79" w:rsidRPr="00424B79" w:rsidRDefault="00424B79" w:rsidP="00424B79">
      <w:pPr>
        <w:pStyle w:val="af0"/>
        <w:numPr>
          <w:ilvl w:val="0"/>
          <w:numId w:val="46"/>
        </w:numPr>
        <w:rPr>
          <w:rFonts w:eastAsiaTheme="minorEastAsia"/>
          <w:lang w:eastAsia="zh-CN"/>
        </w:rPr>
      </w:pPr>
      <w:r w:rsidRPr="00424B79">
        <w:rPr>
          <w:rFonts w:eastAsiaTheme="minorEastAsia"/>
          <w:lang w:eastAsia="zh-CN"/>
        </w:rPr>
        <w:t>Other methods which are used by multiple test suites.</w:t>
      </w:r>
    </w:p>
    <w:p w14:paraId="7D4632AD" w14:textId="7EC58227" w:rsidR="002B48DE" w:rsidRPr="00E13923" w:rsidRDefault="00424B79" w:rsidP="002B48DE">
      <w:pPr>
        <w:pStyle w:val="3"/>
        <w:rPr>
          <w:rFonts w:eastAsiaTheme="minorEastAsia"/>
          <w:lang w:eastAsia="zh-CN"/>
        </w:rPr>
      </w:pPr>
      <w:bookmarkStart w:id="24" w:name="_Toc435694105"/>
      <w:r>
        <w:rPr>
          <w:rFonts w:eastAsiaTheme="minorEastAsia"/>
          <w:lang w:eastAsia="zh-CN"/>
        </w:rPr>
        <w:t>M</w:t>
      </w:r>
      <w:r w:rsidR="002B48DE">
        <w:rPr>
          <w:rFonts w:eastAsiaTheme="minorEastAsia" w:hint="eastAsia"/>
          <w:lang w:eastAsia="zh-CN"/>
        </w:rPr>
        <w:t>essage</w:t>
      </w:r>
      <w:r>
        <w:rPr>
          <w:rFonts w:eastAsiaTheme="minorEastAsia"/>
          <w:lang w:eastAsia="zh-CN"/>
        </w:rPr>
        <w:t xml:space="preserve"> </w:t>
      </w:r>
      <w:r w:rsidR="002B48DE">
        <w:rPr>
          <w:rFonts w:eastAsiaTheme="minorEastAsia" w:hint="eastAsia"/>
          <w:lang w:eastAsia="zh-CN"/>
        </w:rPr>
        <w:t>structure</w:t>
      </w:r>
      <w:r>
        <w:rPr>
          <w:rFonts w:eastAsiaTheme="minorEastAsia"/>
          <w:lang w:eastAsia="zh-CN"/>
        </w:rPr>
        <w:t>s</w:t>
      </w:r>
      <w:bookmarkEnd w:id="24"/>
    </w:p>
    <w:p w14:paraId="09F8CAA5" w14:textId="5C02AD03" w:rsidR="002B48DE" w:rsidRDefault="006D555C" w:rsidP="002B48DE">
      <w:pPr>
        <w:rPr>
          <w:rFonts w:eastAsiaTheme="minorEastAsia"/>
          <w:lang w:eastAsia="zh-CN"/>
        </w:rPr>
      </w:pPr>
      <w:proofErr w:type="spellStart"/>
      <w:r w:rsidRPr="006D555C">
        <w:rPr>
          <w:rFonts w:eastAsiaTheme="minorEastAsia"/>
          <w:lang w:eastAsia="zh-CN"/>
        </w:rPr>
        <w:t>Becuase</w:t>
      </w:r>
      <w:proofErr w:type="spellEnd"/>
      <w:r w:rsidRPr="006D555C">
        <w:rPr>
          <w:rFonts w:eastAsiaTheme="minorEastAsia"/>
          <w:lang w:eastAsia="zh-CN"/>
        </w:rPr>
        <w:t xml:space="preserve"> the C# proxy class is used by the multiple test suites. So the </w:t>
      </w:r>
      <w:proofErr w:type="spellStart"/>
      <w:r w:rsidRPr="006D555C">
        <w:rPr>
          <w:rFonts w:eastAsiaTheme="minorEastAsia"/>
          <w:lang w:eastAsia="zh-CN"/>
        </w:rPr>
        <w:t>the</w:t>
      </w:r>
      <w:proofErr w:type="spellEnd"/>
      <w:r w:rsidRPr="006D555C">
        <w:rPr>
          <w:rFonts w:eastAsiaTheme="minorEastAsia"/>
          <w:lang w:eastAsia="zh-CN"/>
        </w:rPr>
        <w:t xml:space="preserve"> C# proxy class is defined in the common library</w:t>
      </w:r>
      <w:r w:rsidR="00424B79">
        <w:rPr>
          <w:rFonts w:eastAsiaTheme="minorEastAsia"/>
          <w:lang w:eastAsia="zh-CN"/>
        </w:rPr>
        <w:t>.</w:t>
      </w:r>
    </w:p>
    <w:p w14:paraId="63EA09C3" w14:textId="10FDC6EC" w:rsidR="003311C5" w:rsidRDefault="003311C5" w:rsidP="00DE3523">
      <w:pPr>
        <w:pStyle w:val="2"/>
        <w:rPr>
          <w:rFonts w:eastAsiaTheme="minorEastAsia"/>
          <w:lang w:eastAsia="zh-CN"/>
        </w:rPr>
      </w:pPr>
      <w:bookmarkStart w:id="25" w:name="_Toc435694106"/>
      <w:r>
        <w:rPr>
          <w:rFonts w:eastAsiaTheme="minorEastAsia" w:hint="eastAsia"/>
          <w:lang w:eastAsia="zh-CN"/>
        </w:rPr>
        <w:t>Adapter</w:t>
      </w:r>
      <w:bookmarkEnd w:id="25"/>
    </w:p>
    <w:p w14:paraId="2485725B" w14:textId="1F659E6E" w:rsidR="003311C5" w:rsidRPr="002B48DE" w:rsidRDefault="002B48DE" w:rsidP="00892797">
      <w:pPr>
        <w:pStyle w:val="LWPParagraphText"/>
        <w:spacing w:beforeLines="50" w:before="120"/>
      </w:pPr>
      <w:r>
        <w:t>Adapters are interface</w:t>
      </w:r>
      <w:r w:rsidR="00E432B5">
        <w:t>s</w:t>
      </w:r>
      <w:r>
        <w:t xml:space="preserve"> between the test suites and the SUT.</w:t>
      </w:r>
      <w:r w:rsidR="009F693F">
        <w:t xml:space="preserve"> There are two types of adapter: protocol adapter and SUT control adapter. In most cases, modifications to the protocol adapter will not be required for non-Microsoft SUT implementations. However, the SUT control adapter should be appropriately configured to connect to a non-Microsoft SUT implementation.</w:t>
      </w:r>
      <w:r w:rsidR="0002514B">
        <w:rPr>
          <w:rFonts w:asciiTheme="minorEastAsia" w:eastAsiaTheme="minorEastAsia" w:hAnsiTheme="minorEastAsia" w:hint="eastAsia"/>
          <w:lang w:eastAsia="zh-CN"/>
        </w:rPr>
        <w:t xml:space="preserve"> </w:t>
      </w:r>
      <w:r w:rsidR="009F693F">
        <w:t xml:space="preserve">All test suites in the package contain </w:t>
      </w:r>
      <w:r w:rsidR="00CC65BE">
        <w:t xml:space="preserve">a </w:t>
      </w:r>
      <w:r w:rsidR="009F693F">
        <w:t xml:space="preserve">protocol adapter, six of them contain </w:t>
      </w:r>
      <w:r w:rsidR="00CC65BE">
        <w:t xml:space="preserve">a </w:t>
      </w:r>
      <w:r w:rsidR="009F693F">
        <w:t>SUT control adapter</w:t>
      </w:r>
      <w:r>
        <w:t xml:space="preserve">. </w:t>
      </w:r>
    </w:p>
    <w:p w14:paraId="4814B3E9" w14:textId="06602B99" w:rsidR="003311C5" w:rsidRDefault="003311C5" w:rsidP="00DE3523">
      <w:pPr>
        <w:pStyle w:val="3"/>
        <w:rPr>
          <w:rFonts w:eastAsiaTheme="minorEastAsia"/>
          <w:lang w:eastAsia="zh-CN"/>
        </w:rPr>
      </w:pPr>
      <w:bookmarkStart w:id="26" w:name="_Toc435694107"/>
      <w:r>
        <w:rPr>
          <w:rFonts w:eastAsiaTheme="minorEastAsia" w:hint="eastAsia"/>
          <w:lang w:eastAsia="zh-CN"/>
        </w:rPr>
        <w:t>Protocol Adapter</w:t>
      </w:r>
      <w:bookmarkEnd w:id="26"/>
    </w:p>
    <w:p w14:paraId="6B27FD1D" w14:textId="4CEF7179" w:rsidR="002B48DE" w:rsidRDefault="00424B79" w:rsidP="002B48DE">
      <w:pPr>
        <w:pStyle w:val="LWPParagraphText"/>
      </w:pPr>
      <w:r w:rsidRPr="00A00E57">
        <w:t xml:space="preserve">The </w:t>
      </w:r>
      <w:r>
        <w:t xml:space="preserve">protocol </w:t>
      </w:r>
      <w:r w:rsidRPr="00A00E57">
        <w:t xml:space="preserve">adapter is a managed adapter, which is derived from the </w:t>
      </w:r>
      <w:proofErr w:type="spellStart"/>
      <w:r w:rsidRPr="00A00E57">
        <w:t>ManagedAdapterBase</w:t>
      </w:r>
      <w:proofErr w:type="spellEnd"/>
      <w:r w:rsidRPr="00A00E57">
        <w:t xml:space="preserve"> class in </w:t>
      </w:r>
      <w:r>
        <w:t xml:space="preserve">the </w:t>
      </w:r>
      <w:r w:rsidRPr="00A00E57">
        <w:t>PTF.</w:t>
      </w:r>
      <w:r>
        <w:t xml:space="preserve"> It</w:t>
      </w:r>
      <w:r w:rsidR="002B48DE">
        <w:t xml:space="preserve"> provides an interface that is used by the test cases to construct protocol request messages that will be sent to the SUT. The protocol adapter also acts as an intermediary between the test cases and the transport class</w:t>
      </w:r>
      <w:r>
        <w:t>es</w:t>
      </w:r>
      <w:r w:rsidR="002B48DE">
        <w:t>, receiving messages, sending messages, parsing responses from the transport class</w:t>
      </w:r>
      <w:r>
        <w:t xml:space="preserve">es, and validating the SUT response according to the normative requirement in the </w:t>
      </w:r>
      <w:r w:rsidR="00277AFB">
        <w:t>technical specification</w:t>
      </w:r>
      <w:r>
        <w:t>.</w:t>
      </w:r>
    </w:p>
    <w:p w14:paraId="131701FA" w14:textId="31E038E0" w:rsidR="002B48DE" w:rsidRPr="002B48DE" w:rsidRDefault="00C01175" w:rsidP="002B48DE">
      <w:pPr>
        <w:rPr>
          <w:rFonts w:eastAsiaTheme="minorEastAsia"/>
          <w:lang w:eastAsia="zh-CN"/>
        </w:rPr>
      </w:pPr>
      <w:r>
        <w:rPr>
          <w:rFonts w:eastAsiaTheme="minorEastAsia" w:hint="eastAsia"/>
          <w:lang w:eastAsia="zh-CN"/>
        </w:rPr>
        <w:t>A</w:t>
      </w:r>
      <w:r w:rsidR="00424B79">
        <w:rPr>
          <w:rFonts w:eastAsiaTheme="minorEastAsia" w:hint="eastAsia"/>
          <w:lang w:eastAsia="zh-CN"/>
        </w:rPr>
        <w:t>ll protocol adapter</w:t>
      </w:r>
      <w:r w:rsidR="00F673A6">
        <w:rPr>
          <w:rFonts w:eastAsiaTheme="minorEastAsia"/>
          <w:lang w:eastAsia="zh-CN"/>
        </w:rPr>
        <w:t>s</w:t>
      </w:r>
      <w:r w:rsidR="00424B79">
        <w:rPr>
          <w:rFonts w:eastAsiaTheme="minorEastAsia" w:hint="eastAsia"/>
          <w:lang w:eastAsia="zh-CN"/>
        </w:rPr>
        <w:t xml:space="preserve"> </w:t>
      </w:r>
      <w:r w:rsidR="001130A2">
        <w:rPr>
          <w:rFonts w:eastAsiaTheme="minorEastAsia"/>
          <w:lang w:eastAsia="zh-CN"/>
        </w:rPr>
        <w:t>use</w:t>
      </w:r>
      <w:r w:rsidR="00424B79">
        <w:rPr>
          <w:rFonts w:eastAsiaTheme="minorEastAsia" w:hint="eastAsia"/>
          <w:lang w:eastAsia="zh-CN"/>
        </w:rPr>
        <w:t xml:space="preserve"> </w:t>
      </w:r>
      <w:proofErr w:type="spellStart"/>
      <w:r w:rsidRPr="00CC1526">
        <w:rPr>
          <w:rFonts w:eastAsiaTheme="minorEastAsia"/>
          <w:lang w:eastAsia="zh-CN"/>
        </w:rPr>
        <w:t>ActiveSyncClient</w:t>
      </w:r>
      <w:proofErr w:type="spellEnd"/>
      <w:r w:rsidR="00FE6D49">
        <w:rPr>
          <w:rFonts w:eastAsiaTheme="minorEastAsia"/>
          <w:lang w:eastAsia="zh-CN"/>
        </w:rPr>
        <w:t xml:space="preserve"> </w:t>
      </w:r>
      <w:r w:rsidR="00424B79">
        <w:rPr>
          <w:rFonts w:eastAsiaTheme="minorEastAsia"/>
          <w:lang w:eastAsia="zh-CN"/>
        </w:rPr>
        <w:t xml:space="preserve">transport classes defined in </w:t>
      </w:r>
      <w:r w:rsidR="001130A2">
        <w:rPr>
          <w:rFonts w:eastAsiaTheme="minorEastAsia"/>
          <w:lang w:eastAsia="zh-CN"/>
        </w:rPr>
        <w:t xml:space="preserve">the </w:t>
      </w:r>
      <w:r w:rsidR="00424B79">
        <w:rPr>
          <w:rFonts w:eastAsiaTheme="minorEastAsia"/>
          <w:lang w:eastAsia="zh-CN"/>
        </w:rPr>
        <w:t xml:space="preserve">common </w:t>
      </w:r>
      <w:r w:rsidR="00F673A6">
        <w:rPr>
          <w:rFonts w:eastAsiaTheme="minorEastAsia"/>
          <w:lang w:eastAsia="zh-CN"/>
        </w:rPr>
        <w:t>library to send and receive</w:t>
      </w:r>
      <w:r w:rsidR="00424B79">
        <w:rPr>
          <w:rFonts w:eastAsiaTheme="minorEastAsia"/>
          <w:lang w:eastAsia="zh-CN"/>
        </w:rPr>
        <w:t xml:space="preserve"> message</w:t>
      </w:r>
      <w:r w:rsidR="001130A2">
        <w:rPr>
          <w:rFonts w:eastAsiaTheme="minorEastAsia"/>
          <w:lang w:eastAsia="zh-CN"/>
        </w:rPr>
        <w:t>s</w:t>
      </w:r>
      <w:r w:rsidR="00424B79">
        <w:rPr>
          <w:rFonts w:eastAsiaTheme="minorEastAsia"/>
          <w:lang w:eastAsia="zh-CN"/>
        </w:rPr>
        <w:t xml:space="preserve">. </w:t>
      </w:r>
    </w:p>
    <w:p w14:paraId="7EF3917C" w14:textId="01623E1D" w:rsidR="003311C5" w:rsidRDefault="003311C5" w:rsidP="00DE3523">
      <w:pPr>
        <w:pStyle w:val="3"/>
        <w:rPr>
          <w:rFonts w:eastAsiaTheme="minorEastAsia"/>
          <w:lang w:eastAsia="zh-CN"/>
        </w:rPr>
      </w:pPr>
      <w:bookmarkStart w:id="27" w:name="_Toc435694108"/>
      <w:r>
        <w:rPr>
          <w:rFonts w:eastAsiaTheme="minorEastAsia" w:hint="eastAsia"/>
          <w:lang w:eastAsia="zh-CN"/>
        </w:rPr>
        <w:t>SUT Control Adapter</w:t>
      </w:r>
      <w:bookmarkEnd w:id="27"/>
      <w:r w:rsidR="00277AFB">
        <w:rPr>
          <w:rFonts w:eastAsiaTheme="minorEastAsia"/>
          <w:lang w:eastAsia="zh-CN"/>
        </w:rPr>
        <w:t xml:space="preserve"> </w:t>
      </w:r>
    </w:p>
    <w:p w14:paraId="19F10D72" w14:textId="7EB0B821" w:rsidR="002B48DE" w:rsidRDefault="002B48DE" w:rsidP="002B48DE">
      <w:pPr>
        <w:pStyle w:val="LWPParagraphText"/>
      </w:pPr>
      <w:r>
        <w:t>The SU</w:t>
      </w:r>
      <w:r w:rsidR="00743F76">
        <w:t xml:space="preserve">T control adapter manages all </w:t>
      </w:r>
      <w:r>
        <w:t xml:space="preserve">the control functions of the test suites that are not associated with the protocol. For example, the setup and tear down are managed through the SUT control adapter. The SUT control adapter is designed to work with the Microsoft implementation of the SUT. However, it is configurable to allow the test suites to run against non-Microsoft implementations of the SUT. </w:t>
      </w:r>
    </w:p>
    <w:p w14:paraId="4A66448B" w14:textId="0CA2BCFF" w:rsidR="00424B79" w:rsidRPr="00424B79" w:rsidRDefault="00424B79" w:rsidP="002B48DE">
      <w:pPr>
        <w:pStyle w:val="LWPParagraphText"/>
        <w:rPr>
          <w:rFonts w:eastAsiaTheme="minorEastAsia"/>
          <w:lang w:eastAsia="zh-CN"/>
        </w:rPr>
      </w:pPr>
      <w:r>
        <w:rPr>
          <w:rFonts w:eastAsiaTheme="minorEastAsia" w:hint="eastAsia"/>
          <w:lang w:eastAsia="zh-CN"/>
        </w:rPr>
        <w:lastRenderedPageBreak/>
        <w:t xml:space="preserve">There are </w:t>
      </w:r>
      <w:r w:rsidR="00144D83">
        <w:rPr>
          <w:rFonts w:eastAsiaTheme="minorEastAsia" w:hint="eastAsia"/>
          <w:lang w:eastAsia="zh-CN"/>
        </w:rPr>
        <w:t>four</w:t>
      </w:r>
      <w:r w:rsidR="00144D83">
        <w:rPr>
          <w:rFonts w:eastAsiaTheme="minorEastAsia"/>
          <w:lang w:eastAsia="zh-CN"/>
        </w:rPr>
        <w:t xml:space="preserve"> </w:t>
      </w:r>
      <w:r>
        <w:rPr>
          <w:rFonts w:eastAsiaTheme="minorEastAsia" w:hint="eastAsia"/>
          <w:lang w:eastAsia="zh-CN"/>
        </w:rPr>
        <w:t xml:space="preserve">protocols </w:t>
      </w:r>
      <w:r w:rsidR="00F73D73">
        <w:rPr>
          <w:rFonts w:eastAsiaTheme="minorEastAsia"/>
          <w:lang w:eastAsia="zh-CN"/>
        </w:rPr>
        <w:t xml:space="preserve">that </w:t>
      </w:r>
      <w:r>
        <w:rPr>
          <w:rFonts w:eastAsiaTheme="minorEastAsia" w:hint="eastAsia"/>
          <w:lang w:eastAsia="zh-CN"/>
        </w:rPr>
        <w:t xml:space="preserve">have </w:t>
      </w:r>
      <w:r w:rsidR="001130A2">
        <w:rPr>
          <w:rFonts w:eastAsiaTheme="minorEastAsia"/>
          <w:lang w:eastAsia="zh-CN"/>
        </w:rPr>
        <w:t xml:space="preserve">a </w:t>
      </w:r>
      <w:r>
        <w:rPr>
          <w:rFonts w:eastAsiaTheme="minorEastAsia" w:hint="eastAsia"/>
          <w:lang w:eastAsia="zh-CN"/>
        </w:rPr>
        <w:t>SUT control adapter</w:t>
      </w:r>
      <w:r>
        <w:rPr>
          <w:rFonts w:eastAsiaTheme="minorEastAsia"/>
          <w:lang w:eastAsia="zh-CN"/>
        </w:rPr>
        <w:t xml:space="preserve"> in t</w:t>
      </w:r>
      <w:r>
        <w:t xml:space="preserve">he Exchange </w:t>
      </w:r>
      <w:r w:rsidR="00144D83">
        <w:t>EAS</w:t>
      </w:r>
      <w:r>
        <w:t xml:space="preserve"> Protocol test suites package</w:t>
      </w:r>
      <w:r>
        <w:rPr>
          <w:rFonts w:eastAsiaTheme="minorEastAsia" w:hint="eastAsia"/>
          <w:lang w:eastAsia="zh-CN"/>
        </w:rPr>
        <w:t xml:space="preserve">: </w:t>
      </w:r>
      <w:r w:rsidR="00717EC8">
        <w:rPr>
          <w:rFonts w:eastAsiaTheme="minorEastAsia"/>
          <w:lang w:eastAsia="zh-CN"/>
        </w:rPr>
        <w:t>MS-ASCMD, MS-ASHTTP, MS-ASPROV and MS-ASRM</w:t>
      </w:r>
      <w:r>
        <w:rPr>
          <w:rFonts w:eastAsiaTheme="minorEastAsia"/>
          <w:lang w:eastAsia="zh-CN"/>
        </w:rPr>
        <w:t>.</w:t>
      </w:r>
    </w:p>
    <w:p w14:paraId="6BE3651D" w14:textId="4E533E1B" w:rsidR="003311C5" w:rsidRDefault="003311C5" w:rsidP="00DE3523">
      <w:pPr>
        <w:pStyle w:val="2"/>
        <w:rPr>
          <w:rFonts w:eastAsiaTheme="minorEastAsia"/>
          <w:lang w:eastAsia="zh-CN"/>
        </w:rPr>
      </w:pPr>
      <w:bookmarkStart w:id="28" w:name="_Toc435694109"/>
      <w:r>
        <w:rPr>
          <w:rFonts w:eastAsiaTheme="minorEastAsia"/>
          <w:lang w:eastAsia="zh-CN"/>
        </w:rPr>
        <w:t>T</w:t>
      </w:r>
      <w:r>
        <w:rPr>
          <w:rFonts w:eastAsiaTheme="minorEastAsia" w:hint="eastAsia"/>
          <w:lang w:eastAsia="zh-CN"/>
        </w:rPr>
        <w:t>est suite</w:t>
      </w:r>
      <w:bookmarkEnd w:id="28"/>
    </w:p>
    <w:p w14:paraId="55610FA1" w14:textId="68A042E3" w:rsidR="003F58C1" w:rsidRDefault="002B48DE" w:rsidP="003F58C1">
      <w:pPr>
        <w:spacing w:before="120"/>
      </w:pPr>
      <w:r>
        <w:rPr>
          <w:rFonts w:cs="Tahoma"/>
        </w:rPr>
        <w:t>The</w:t>
      </w:r>
      <w:r w:rsidRPr="00160F29">
        <w:rPr>
          <w:rFonts w:cs="Tahoma"/>
        </w:rPr>
        <w:t xml:space="preserve"> test suite</w:t>
      </w:r>
      <w:r w:rsidR="002B1545">
        <w:rPr>
          <w:rFonts w:cs="Tahoma"/>
        </w:rPr>
        <w:t>s</w:t>
      </w:r>
      <w:r w:rsidR="00F54CE4">
        <w:rPr>
          <w:rFonts w:cs="Tahoma"/>
        </w:rPr>
        <w:t xml:space="preserve"> </w:t>
      </w:r>
      <w:r w:rsidR="002B1545" w:rsidRPr="00160F29">
        <w:rPr>
          <w:rFonts w:cs="Tahoma"/>
        </w:rPr>
        <w:t>verif</w:t>
      </w:r>
      <w:r w:rsidR="002B1545">
        <w:rPr>
          <w:rFonts w:cs="Tahoma"/>
        </w:rPr>
        <w:t>y</w:t>
      </w:r>
      <w:r w:rsidR="002B1545" w:rsidRPr="00160F29">
        <w:rPr>
          <w:rFonts w:cs="Tahoma"/>
        </w:rPr>
        <w:t xml:space="preserve"> </w:t>
      </w:r>
      <w:r w:rsidRPr="00160F29">
        <w:rPr>
          <w:rFonts w:cs="Tahoma"/>
        </w:rPr>
        <w:t xml:space="preserve">the server-side and testable requirements </w:t>
      </w:r>
      <w:r w:rsidR="00F54CE4">
        <w:rPr>
          <w:rFonts w:cs="Tahoma"/>
        </w:rPr>
        <w:t>listed in the requirement specification. The test suite</w:t>
      </w:r>
      <w:r w:rsidR="002B1545">
        <w:rPr>
          <w:rFonts w:cs="Tahoma"/>
        </w:rPr>
        <w:t>s</w:t>
      </w:r>
      <w:r w:rsidR="00F54CE4">
        <w:rPr>
          <w:rFonts w:cs="Tahoma"/>
        </w:rPr>
        <w:t xml:space="preserve"> call </w:t>
      </w:r>
      <w:r w:rsidR="0086579B">
        <w:rPr>
          <w:rFonts w:cs="Tahoma"/>
        </w:rPr>
        <w:t xml:space="preserve">the </w:t>
      </w:r>
      <w:r w:rsidR="00F54CE4">
        <w:rPr>
          <w:rFonts w:cs="Tahoma"/>
        </w:rPr>
        <w:t xml:space="preserve">protocol adapter to send and receive message </w:t>
      </w:r>
      <w:r w:rsidR="000D4A07">
        <w:rPr>
          <w:rFonts w:cs="Tahoma"/>
        </w:rPr>
        <w:t xml:space="preserve">between </w:t>
      </w:r>
      <w:r w:rsidR="0086579B">
        <w:rPr>
          <w:rFonts w:cs="Tahoma"/>
        </w:rPr>
        <w:t xml:space="preserve">the protocol adapter </w:t>
      </w:r>
      <w:r w:rsidR="000D4A07">
        <w:rPr>
          <w:rFonts w:cs="Tahoma"/>
        </w:rPr>
        <w:t xml:space="preserve">and </w:t>
      </w:r>
      <w:r w:rsidR="0086579B">
        <w:rPr>
          <w:rFonts w:cs="Tahoma"/>
        </w:rPr>
        <w:t xml:space="preserve">the </w:t>
      </w:r>
      <w:r w:rsidR="00F54CE4">
        <w:rPr>
          <w:rFonts w:cs="Tahoma"/>
        </w:rPr>
        <w:t>SUT, and call the SUT control adapter to change the SUT state. The test suite</w:t>
      </w:r>
      <w:r w:rsidR="002B1545">
        <w:rPr>
          <w:rFonts w:cs="Tahoma"/>
        </w:rPr>
        <w:t>s</w:t>
      </w:r>
      <w:r w:rsidR="00F54CE4">
        <w:rPr>
          <w:rFonts w:cs="Tahoma"/>
        </w:rPr>
        <w:t xml:space="preserve"> consist</w:t>
      </w:r>
      <w:r w:rsidR="0052536A">
        <w:rPr>
          <w:rFonts w:cs="Tahoma"/>
        </w:rPr>
        <w:t>s</w:t>
      </w:r>
      <w:r w:rsidR="00F54CE4">
        <w:rPr>
          <w:rFonts w:cs="Tahoma"/>
        </w:rPr>
        <w:t xml:space="preserve"> of a series </w:t>
      </w:r>
      <w:r w:rsidR="003B428D">
        <w:rPr>
          <w:rFonts w:cs="Tahoma"/>
        </w:rPr>
        <w:t xml:space="preserve">test cases </w:t>
      </w:r>
      <w:r w:rsidR="00F54CE4">
        <w:rPr>
          <w:rFonts w:cs="Tahoma"/>
        </w:rPr>
        <w:t xml:space="preserve">which are </w:t>
      </w:r>
      <w:r w:rsidR="00714886">
        <w:rPr>
          <w:rFonts w:cs="Tahoma"/>
        </w:rPr>
        <w:t>categorized</w:t>
      </w:r>
      <w:r w:rsidR="00F54CE4">
        <w:rPr>
          <w:rFonts w:cs="Tahoma"/>
        </w:rPr>
        <w:t xml:space="preserve"> to several scenarios.</w:t>
      </w:r>
      <w:r w:rsidR="003F58C1">
        <w:rPr>
          <w:rFonts w:cs="Tahoma"/>
        </w:rPr>
        <w:t xml:space="preserve"> </w:t>
      </w:r>
    </w:p>
    <w:p w14:paraId="1AD95B97" w14:textId="63E45139" w:rsidR="002919A8" w:rsidRDefault="0062739E" w:rsidP="0062739E">
      <w:pPr>
        <w:pStyle w:val="3"/>
        <w:rPr>
          <w:rFonts w:eastAsiaTheme="minorEastAsia"/>
          <w:lang w:eastAsia="zh-CN"/>
        </w:rPr>
      </w:pPr>
      <w:bookmarkStart w:id="29" w:name="_Toc435694110"/>
      <w:bookmarkEnd w:id="0"/>
      <w:bookmarkEnd w:id="4"/>
      <w:bookmarkEnd w:id="5"/>
      <w:bookmarkEnd w:id="6"/>
      <w:bookmarkEnd w:id="7"/>
      <w:bookmarkEnd w:id="8"/>
      <w:bookmarkEnd w:id="9"/>
      <w:bookmarkEnd w:id="12"/>
      <w:bookmarkEnd w:id="13"/>
      <w:bookmarkEnd w:id="14"/>
      <w:r w:rsidRPr="0062739E">
        <w:rPr>
          <w:rFonts w:eastAsiaTheme="minorEastAsia"/>
          <w:lang w:eastAsia="zh-CN"/>
        </w:rPr>
        <w:t>MS-ASAIRS</w:t>
      </w:r>
      <w:bookmarkEnd w:id="29"/>
    </w:p>
    <w:p w14:paraId="45FB9FD9" w14:textId="708EAEFF" w:rsidR="002919A8" w:rsidRDefault="00CC04AD" w:rsidP="002919A8">
      <w:pPr>
        <w:pStyle w:val="LWPParagraphText"/>
        <w:rPr>
          <w:szCs w:val="18"/>
        </w:rPr>
      </w:pPr>
      <w:r w:rsidRPr="00120E52">
        <w:rPr>
          <w:rFonts w:hint="eastAsia"/>
        </w:rPr>
        <w:t>Six</w:t>
      </w:r>
      <w:r>
        <w:rPr>
          <w:rFonts w:asciiTheme="minorEastAsia" w:eastAsiaTheme="minorEastAsia" w:hAnsiTheme="minorEastAsia"/>
          <w:lang w:eastAsia="zh-CN"/>
        </w:rPr>
        <w:t xml:space="preserve"> </w:t>
      </w:r>
      <w:r w:rsidR="002919A8">
        <w:t>scenarios are designed to verify the server-side, tes</w:t>
      </w:r>
      <w:r w:rsidR="0062739E">
        <w:t>table requirements in MS-ASAIRS</w:t>
      </w:r>
      <w:r w:rsidR="002919A8">
        <w:t xml:space="preserve"> test suite. </w:t>
      </w:r>
      <w:r w:rsidR="00957FE3">
        <w:t>The</w:t>
      </w:r>
      <w:r w:rsidR="002919A8">
        <w:t xml:space="preserve"> following table lists the scenarios </w:t>
      </w:r>
      <w:r w:rsidR="004D5F72">
        <w:t>designed</w:t>
      </w:r>
      <w:r w:rsidR="002919A8">
        <w:t xml:space="preserve"> </w:t>
      </w:r>
      <w:r w:rsidR="004D5F72">
        <w:t xml:space="preserve">in the </w:t>
      </w:r>
      <w:r w:rsidR="002919A8">
        <w:t>test suite</w:t>
      </w:r>
      <w:r w:rsidR="002919A8">
        <w:rPr>
          <w:szCs w:val="18"/>
        </w:rPr>
        <w:t>.</w:t>
      </w:r>
    </w:p>
    <w:tbl>
      <w:tblPr>
        <w:tblW w:w="9291" w:type="dxa"/>
        <w:jc w:val="center"/>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16"/>
        <w:gridCol w:w="6175"/>
      </w:tblGrid>
      <w:tr w:rsidR="002919A8" w:rsidRPr="00265003" w14:paraId="1772BA23" w14:textId="77777777" w:rsidTr="00CB35B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1301322" w14:textId="77777777" w:rsidR="002919A8" w:rsidRPr="00265003" w:rsidRDefault="002919A8" w:rsidP="00CB35B6">
            <w:pPr>
              <w:pStyle w:val="LWPTableHeading"/>
            </w:pPr>
            <w:r w:rsidRPr="00265003">
              <w:t>Scenario</w:t>
            </w:r>
          </w:p>
        </w:tc>
        <w:tc>
          <w:tcPr>
            <w:tcW w:w="617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C5AEE40" w14:textId="77777777" w:rsidR="002919A8" w:rsidRPr="00265003" w:rsidRDefault="002919A8" w:rsidP="00CB35B6">
            <w:pPr>
              <w:pStyle w:val="LWPTableHeading"/>
            </w:pPr>
            <w:r w:rsidRPr="00265003">
              <w:t>Description</w:t>
            </w:r>
          </w:p>
        </w:tc>
      </w:tr>
      <w:tr w:rsidR="0062739E" w:rsidRPr="00265003" w14:paraId="610EBD63" w14:textId="77777777" w:rsidTr="003C046C">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5B7CA0" w14:textId="48C268D0" w:rsidR="0062739E" w:rsidRPr="00265003" w:rsidRDefault="0062739E" w:rsidP="00120E52">
            <w:pPr>
              <w:pStyle w:val="LWPTableText"/>
              <w:jc w:val="both"/>
            </w:pPr>
            <w:r w:rsidRPr="00120E52">
              <w:t>S01_BodyPartPreference</w:t>
            </w:r>
          </w:p>
        </w:tc>
        <w:tc>
          <w:tcPr>
            <w:tcW w:w="617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C8CA88" w14:textId="25818864" w:rsidR="0062739E" w:rsidRPr="00265003" w:rsidRDefault="0062739E" w:rsidP="00120E52">
            <w:pPr>
              <w:pStyle w:val="LWPTableText"/>
              <w:jc w:val="both"/>
            </w:pPr>
            <w:r w:rsidRPr="00120E52">
              <w:t xml:space="preserve">Test the </w:t>
            </w:r>
            <w:proofErr w:type="spellStart"/>
            <w:r w:rsidRPr="00120E52">
              <w:t>BodyPartPreference</w:t>
            </w:r>
            <w:proofErr w:type="spellEnd"/>
            <w:r w:rsidRPr="00120E52">
              <w:t xml:space="preserve"> element </w:t>
            </w:r>
            <w:r w:rsidRPr="00120E52">
              <w:rPr>
                <w:rFonts w:hint="eastAsia"/>
              </w:rPr>
              <w:t xml:space="preserve">and </w:t>
            </w:r>
            <w:proofErr w:type="spellStart"/>
            <w:r w:rsidRPr="00120E52">
              <w:rPr>
                <w:rFonts w:hint="eastAsia"/>
              </w:rPr>
              <w:t>BodyPart</w:t>
            </w:r>
            <w:proofErr w:type="spellEnd"/>
            <w:r w:rsidRPr="00120E52">
              <w:rPr>
                <w:rFonts w:hint="eastAsia"/>
              </w:rPr>
              <w:t xml:space="preserve"> element </w:t>
            </w:r>
            <w:r w:rsidRPr="00120E52">
              <w:t xml:space="preserve">in the </w:t>
            </w:r>
            <w:proofErr w:type="spellStart"/>
            <w:r w:rsidRPr="00120E52">
              <w:t>AirSyncBase</w:t>
            </w:r>
            <w:proofErr w:type="spellEnd"/>
            <w:r w:rsidRPr="00120E52">
              <w:t xml:space="preserve"> namespace, which is used by the Sync command, Search command and </w:t>
            </w:r>
            <w:proofErr w:type="spellStart"/>
            <w:r w:rsidRPr="00120E52">
              <w:t>ItemOperations</w:t>
            </w:r>
            <w:proofErr w:type="spellEnd"/>
            <w:r w:rsidRPr="00120E52">
              <w:t xml:space="preserve"> command to identify the data sent by and returned to client.</w:t>
            </w:r>
          </w:p>
        </w:tc>
      </w:tr>
      <w:tr w:rsidR="0062739E" w:rsidRPr="00265003" w14:paraId="3C1EECD1" w14:textId="77777777" w:rsidTr="00D607F9">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847415" w14:textId="2D18219E" w:rsidR="0062739E" w:rsidRPr="00265003" w:rsidRDefault="0062739E" w:rsidP="00120E52">
            <w:pPr>
              <w:pStyle w:val="LWPTableText"/>
              <w:jc w:val="both"/>
            </w:pPr>
            <w:r w:rsidRPr="00120E52">
              <w:t>S02_BodyPreference</w:t>
            </w:r>
          </w:p>
        </w:tc>
        <w:tc>
          <w:tcPr>
            <w:tcW w:w="617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65F96F" w14:textId="35EB60ED" w:rsidR="0062739E" w:rsidRPr="00265003" w:rsidRDefault="0062739E" w:rsidP="00120E52">
            <w:pPr>
              <w:pStyle w:val="LWPTableText"/>
              <w:jc w:val="both"/>
            </w:pPr>
            <w:r w:rsidRPr="00120E52">
              <w:t xml:space="preserve">Test the </w:t>
            </w:r>
            <w:proofErr w:type="spellStart"/>
            <w:r w:rsidRPr="00120E52">
              <w:t>BodyPreference</w:t>
            </w:r>
            <w:proofErr w:type="spellEnd"/>
            <w:r w:rsidRPr="00120E52">
              <w:t xml:space="preserve"> element and Body element in the </w:t>
            </w:r>
            <w:proofErr w:type="spellStart"/>
            <w:r w:rsidRPr="00120E52">
              <w:t>AirSyncBase</w:t>
            </w:r>
            <w:proofErr w:type="spellEnd"/>
            <w:r w:rsidRPr="00120E52">
              <w:t xml:space="preserve"> namespace, which is used by the Sync command, Search command and </w:t>
            </w:r>
            <w:proofErr w:type="spellStart"/>
            <w:r w:rsidRPr="00120E52">
              <w:t>ItemOperations</w:t>
            </w:r>
            <w:proofErr w:type="spellEnd"/>
            <w:r w:rsidRPr="00120E52">
              <w:t xml:space="preserve"> command to identify the data sent by and returned to client</w:t>
            </w:r>
            <w:r w:rsidRPr="00120E52">
              <w:rPr>
                <w:rFonts w:hint="eastAsia"/>
              </w:rPr>
              <w:t>.</w:t>
            </w:r>
          </w:p>
        </w:tc>
      </w:tr>
      <w:tr w:rsidR="0062739E" w:rsidRPr="00265003" w14:paraId="2D8495A9" w14:textId="77777777" w:rsidTr="00D607F9">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6FF16F" w14:textId="63CF0269" w:rsidR="0062739E" w:rsidRPr="00265003" w:rsidRDefault="0062739E" w:rsidP="00120E52">
            <w:pPr>
              <w:pStyle w:val="LWPTableText"/>
              <w:jc w:val="both"/>
            </w:pPr>
            <w:r w:rsidRPr="00120E52">
              <w:t>S03_Attachment</w:t>
            </w:r>
          </w:p>
        </w:tc>
        <w:tc>
          <w:tcPr>
            <w:tcW w:w="617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8DEB32" w14:textId="66F3D755" w:rsidR="0062739E" w:rsidRPr="00265003" w:rsidRDefault="0062739E" w:rsidP="00120E52">
            <w:pPr>
              <w:pStyle w:val="LWPTableText"/>
              <w:jc w:val="both"/>
            </w:pPr>
            <w:r w:rsidRPr="00120E52">
              <w:t xml:space="preserve">Test the Attachments element and its </w:t>
            </w:r>
            <w:proofErr w:type="spellStart"/>
            <w:r w:rsidRPr="00120E52">
              <w:t>subelements</w:t>
            </w:r>
            <w:proofErr w:type="spellEnd"/>
            <w:r w:rsidRPr="00120E52">
              <w:t xml:space="preserve"> in the </w:t>
            </w:r>
            <w:proofErr w:type="spellStart"/>
            <w:r w:rsidRPr="00120E52">
              <w:t>AirSyncBase</w:t>
            </w:r>
            <w:proofErr w:type="spellEnd"/>
            <w:r w:rsidRPr="00120E52">
              <w:t xml:space="preserve"> namespace, which is used by the Sync command, Search command and </w:t>
            </w:r>
            <w:proofErr w:type="spellStart"/>
            <w:r w:rsidRPr="00120E52">
              <w:t>ItemOperations</w:t>
            </w:r>
            <w:proofErr w:type="spellEnd"/>
            <w:r w:rsidRPr="00120E52">
              <w:t xml:space="preserve"> command to identify the data sent by and returned to client</w:t>
            </w:r>
            <w:r w:rsidRPr="00120E52">
              <w:rPr>
                <w:rFonts w:hint="eastAsia"/>
              </w:rPr>
              <w:t>.</w:t>
            </w:r>
          </w:p>
        </w:tc>
      </w:tr>
      <w:tr w:rsidR="0062739E" w:rsidRPr="00265003" w14:paraId="0EE92C64" w14:textId="77777777" w:rsidTr="00D607F9">
        <w:trPr>
          <w:trHeight w:val="278"/>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6E4C96" w14:textId="061A182C" w:rsidR="0062739E" w:rsidRPr="00265003" w:rsidRDefault="0062739E" w:rsidP="00120E52">
            <w:pPr>
              <w:pStyle w:val="LWPTableText"/>
              <w:jc w:val="both"/>
            </w:pPr>
            <w:r w:rsidRPr="00120E52">
              <w:t>S04_StatusError</w:t>
            </w:r>
          </w:p>
        </w:tc>
        <w:tc>
          <w:tcPr>
            <w:tcW w:w="617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7CE850" w14:textId="4415DBF0" w:rsidR="0062739E" w:rsidRPr="00265003" w:rsidRDefault="0062739E" w:rsidP="00120E52">
            <w:pPr>
              <w:pStyle w:val="LWPTableText"/>
              <w:jc w:val="both"/>
            </w:pPr>
            <w:r w:rsidRPr="00120E52">
              <w:t xml:space="preserve">Test the </w:t>
            </w:r>
            <w:r w:rsidRPr="00120E52">
              <w:rPr>
                <w:rFonts w:hint="eastAsia"/>
              </w:rPr>
              <w:t>s</w:t>
            </w:r>
            <w:r w:rsidRPr="00120E52">
              <w:t xml:space="preserve">tatus error which is returned by the Sync command, Search command and </w:t>
            </w:r>
            <w:proofErr w:type="spellStart"/>
            <w:r w:rsidRPr="00120E52">
              <w:t>ItemOperations</w:t>
            </w:r>
            <w:proofErr w:type="spellEnd"/>
            <w:r w:rsidRPr="00120E52">
              <w:t xml:space="preserve"> command when the XML elements in </w:t>
            </w:r>
            <w:proofErr w:type="spellStart"/>
            <w:r w:rsidRPr="00120E52">
              <w:t>AirSyncBase</w:t>
            </w:r>
            <w:proofErr w:type="spellEnd"/>
            <w:r w:rsidRPr="00120E52">
              <w:t xml:space="preserve"> namespace don't comply with the requirements regarding data type, number of instance, order and p</w:t>
            </w:r>
            <w:r w:rsidRPr="00120E52">
              <w:rPr>
                <w:rFonts w:hint="eastAsia"/>
              </w:rPr>
              <w:t>lac</w:t>
            </w:r>
            <w:r w:rsidRPr="00120E52">
              <w:t>ement in the XML hierarchy.</w:t>
            </w:r>
          </w:p>
        </w:tc>
      </w:tr>
      <w:tr w:rsidR="000B2A9F" w:rsidRPr="00265003" w14:paraId="1D5F97C2" w14:textId="77777777" w:rsidTr="00D607F9">
        <w:trPr>
          <w:trHeight w:val="278"/>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9870EF" w14:textId="01FAA71E" w:rsidR="000B2A9F" w:rsidRPr="00120E52" w:rsidRDefault="000B2A9F" w:rsidP="00120E52">
            <w:pPr>
              <w:pStyle w:val="LWPTableText"/>
              <w:jc w:val="both"/>
            </w:pPr>
            <w:r w:rsidRPr="00120E52">
              <w:t>S05_Location</w:t>
            </w:r>
          </w:p>
        </w:tc>
        <w:tc>
          <w:tcPr>
            <w:tcW w:w="617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3138E0" w14:textId="5D43AC4F" w:rsidR="000B2A9F" w:rsidRPr="00120E52" w:rsidRDefault="000B2A9F" w:rsidP="00120E52">
            <w:pPr>
              <w:pStyle w:val="LWPTableText"/>
              <w:jc w:val="both"/>
            </w:pPr>
            <w:r w:rsidRPr="00120E52">
              <w:t xml:space="preserve">This scenario is designed to test the Location element and its sub elements, which is used by the Sync command, Search command and </w:t>
            </w:r>
            <w:proofErr w:type="spellStart"/>
            <w:r w:rsidRPr="00120E52">
              <w:t>ItemOperations</w:t>
            </w:r>
            <w:proofErr w:type="spellEnd"/>
            <w:r w:rsidRPr="00120E52">
              <w:t xml:space="preserve"> command.</w:t>
            </w:r>
          </w:p>
        </w:tc>
      </w:tr>
      <w:tr w:rsidR="000B2A9F" w:rsidRPr="00265003" w14:paraId="6F5BC6F2" w14:textId="77777777" w:rsidTr="00D607F9">
        <w:trPr>
          <w:trHeight w:val="278"/>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FE4E25" w14:textId="34F28A2A" w:rsidR="000B2A9F" w:rsidRPr="00120E52" w:rsidRDefault="000B2A9F" w:rsidP="00120E52">
            <w:pPr>
              <w:pStyle w:val="LWPTableText"/>
              <w:jc w:val="both"/>
            </w:pPr>
            <w:r w:rsidRPr="00120E52">
              <w:t>S06_MeetingResponseCommand</w:t>
            </w:r>
          </w:p>
        </w:tc>
        <w:tc>
          <w:tcPr>
            <w:tcW w:w="617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08BD87" w14:textId="04BD5118" w:rsidR="000B2A9F" w:rsidRPr="00120E52" w:rsidRDefault="000B2A9F" w:rsidP="00120E52">
            <w:pPr>
              <w:pStyle w:val="LWPTableText"/>
              <w:jc w:val="both"/>
            </w:pPr>
            <w:r w:rsidRPr="00120E52">
              <w:t xml:space="preserve">This scenario is designed to test the </w:t>
            </w:r>
            <w:proofErr w:type="spellStart"/>
            <w:r w:rsidRPr="00120E52">
              <w:t>MeetingResponse</w:t>
            </w:r>
            <w:proofErr w:type="spellEnd"/>
            <w:r w:rsidRPr="00120E52">
              <w:t xml:space="preserve"> command.</w:t>
            </w:r>
          </w:p>
        </w:tc>
      </w:tr>
    </w:tbl>
    <w:p w14:paraId="2EC27FCE" w14:textId="6131E4BC" w:rsidR="00166F59" w:rsidRDefault="00CC421B" w:rsidP="00CC421B">
      <w:pPr>
        <w:pStyle w:val="3"/>
      </w:pPr>
      <w:bookmarkStart w:id="30" w:name="_Toc435694111"/>
      <w:r w:rsidRPr="00CC421B">
        <w:t>MS-ASCAL</w:t>
      </w:r>
      <w:bookmarkEnd w:id="30"/>
    </w:p>
    <w:p w14:paraId="0F092E65" w14:textId="045C6D5F" w:rsidR="00166F59" w:rsidRPr="00316C2C" w:rsidRDefault="00CC421B" w:rsidP="00166F59">
      <w:pPr>
        <w:pStyle w:val="LWPParagraphText"/>
      </w:pPr>
      <w:r>
        <w:rPr>
          <w:rFonts w:eastAsiaTheme="minorEastAsia"/>
          <w:lang w:eastAsia="zh-CN"/>
        </w:rPr>
        <w:t xml:space="preserve">Two </w:t>
      </w:r>
      <w:r w:rsidR="00166F59" w:rsidRPr="00F3261A">
        <w:t>scenarios are designed to verify the server-side, tes</w:t>
      </w:r>
      <w:r w:rsidR="00166F59">
        <w:t>table requirements in MS-</w:t>
      </w:r>
      <w:r>
        <w:t>A</w:t>
      </w:r>
      <w:r w:rsidRPr="00120E52">
        <w:rPr>
          <w:rFonts w:hint="eastAsia"/>
        </w:rPr>
        <w:t>SCAL</w:t>
      </w:r>
      <w:r w:rsidR="00166F59" w:rsidRPr="00F3261A">
        <w:t xml:space="preserve"> test suite. The following table lists the scenarios </w:t>
      </w:r>
      <w:r w:rsidR="004D5F72">
        <w:t>design</w:t>
      </w:r>
      <w:r w:rsidR="00166F59" w:rsidRPr="00F3261A">
        <w:t>ed in this test suite.</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24"/>
        <w:gridCol w:w="6167"/>
      </w:tblGrid>
      <w:tr w:rsidR="00166F59" w:rsidRPr="006D7062" w14:paraId="669D8CEB"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E459FF2" w14:textId="77777777" w:rsidR="00166F59" w:rsidRPr="006D7062" w:rsidRDefault="00166F59" w:rsidP="00CB35B6">
            <w:pPr>
              <w:pStyle w:val="LWPTableHeading"/>
            </w:pPr>
            <w:r w:rsidRPr="006D7062">
              <w:t>Scenario</w:t>
            </w:r>
          </w:p>
        </w:tc>
        <w:tc>
          <w:tcPr>
            <w:tcW w:w="616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015FD28" w14:textId="77777777" w:rsidR="00166F59" w:rsidRPr="006D7062" w:rsidRDefault="00166F59" w:rsidP="00CB35B6">
            <w:pPr>
              <w:pStyle w:val="LWPTableHeading"/>
            </w:pPr>
            <w:r w:rsidRPr="006D7062">
              <w:t>Description</w:t>
            </w:r>
          </w:p>
        </w:tc>
      </w:tr>
      <w:tr w:rsidR="00CC421B" w:rsidRPr="006D7062" w14:paraId="690114FB" w14:textId="77777777" w:rsidTr="00765BA4">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405B7" w14:textId="13FAB9D6" w:rsidR="00CC421B" w:rsidRPr="009E4E6E" w:rsidRDefault="00CC421B" w:rsidP="00120E52">
            <w:pPr>
              <w:pStyle w:val="LWPTableText"/>
              <w:jc w:val="both"/>
            </w:pPr>
            <w:r w:rsidRPr="00120E52">
              <w:rPr>
                <w:rFonts w:hint="eastAsia"/>
              </w:rPr>
              <w:t>S01_CalendarElement</w:t>
            </w:r>
          </w:p>
        </w:tc>
        <w:tc>
          <w:tcPr>
            <w:tcW w:w="61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CC05A2" w14:textId="73DB676C" w:rsidR="00CC421B" w:rsidRPr="009E4E6E" w:rsidRDefault="00CC421B" w:rsidP="00120E52">
            <w:pPr>
              <w:pStyle w:val="LWPTableText"/>
              <w:jc w:val="both"/>
            </w:pPr>
            <w:r w:rsidRPr="00120E52">
              <w:t>This scenario is to test Calendar class elements, which are not attached in a Meeting request, including synchronizing the calendar on the server, fetching information of the calendar or searching a specific calendar.</w:t>
            </w:r>
          </w:p>
        </w:tc>
      </w:tr>
      <w:tr w:rsidR="00CC421B" w:rsidRPr="006D7062" w14:paraId="1A7CB668" w14:textId="77777777" w:rsidTr="00765BA4">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39018" w14:textId="1487D1DE" w:rsidR="00CC421B" w:rsidRPr="00944BAA" w:rsidRDefault="00CC421B" w:rsidP="00120E52">
            <w:pPr>
              <w:pStyle w:val="LWPTableText"/>
              <w:jc w:val="both"/>
            </w:pPr>
            <w:r w:rsidRPr="00120E52">
              <w:rPr>
                <w:rFonts w:hint="eastAsia"/>
              </w:rPr>
              <w:t>S02_MeetingElement</w:t>
            </w:r>
          </w:p>
        </w:tc>
        <w:tc>
          <w:tcPr>
            <w:tcW w:w="61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DB9F58" w14:textId="2470012A" w:rsidR="00CC421B" w:rsidRPr="00944BAA" w:rsidRDefault="00CC421B" w:rsidP="00120E52">
            <w:pPr>
              <w:pStyle w:val="LWPTableText"/>
              <w:jc w:val="both"/>
            </w:pPr>
            <w:r w:rsidRPr="00120E52">
              <w:t>This scenario is to test Calendar class elements, which are attached in a Meeting request, when meeting is either accepted, tentative accepted, cancelled or declined.</w:t>
            </w:r>
          </w:p>
        </w:tc>
      </w:tr>
    </w:tbl>
    <w:p w14:paraId="5CA8789F" w14:textId="215EF988" w:rsidR="00166F59" w:rsidRDefault="00E22AE4" w:rsidP="00E22AE4">
      <w:pPr>
        <w:pStyle w:val="3"/>
        <w:rPr>
          <w:rFonts w:eastAsiaTheme="minorEastAsia"/>
          <w:lang w:eastAsia="zh-CN"/>
        </w:rPr>
      </w:pPr>
      <w:bookmarkStart w:id="31" w:name="_MS-OXCRPC_S01_SynchronousCall"/>
      <w:bookmarkStart w:id="32" w:name="_Toc435694112"/>
      <w:bookmarkEnd w:id="31"/>
      <w:r w:rsidRPr="00E22AE4">
        <w:rPr>
          <w:rFonts w:eastAsiaTheme="minorEastAsia"/>
          <w:lang w:eastAsia="zh-CN"/>
        </w:rPr>
        <w:t>MS-ASCMD</w:t>
      </w:r>
      <w:bookmarkEnd w:id="32"/>
    </w:p>
    <w:p w14:paraId="0C3F29CF" w14:textId="42097502" w:rsidR="00166F59" w:rsidRPr="00316C2C" w:rsidRDefault="00E22AE4" w:rsidP="00166F59">
      <w:pPr>
        <w:pStyle w:val="LWPParagraphText"/>
      </w:pPr>
      <w:r>
        <w:t>2</w:t>
      </w:r>
      <w:r w:rsidR="00CC04AD">
        <w:t>2</w:t>
      </w:r>
      <w:r>
        <w:t xml:space="preserve"> </w:t>
      </w:r>
      <w:r w:rsidR="00166F59" w:rsidRPr="00316C2C">
        <w:t xml:space="preserve">scenarios </w:t>
      </w:r>
      <w:r w:rsidR="00166F59">
        <w:t>are designed to verify the server-side, testabl</w:t>
      </w:r>
      <w:r>
        <w:t>e requirements in MS-A</w:t>
      </w:r>
      <w:r w:rsidRPr="00120E52">
        <w:rPr>
          <w:rFonts w:hint="eastAsia"/>
        </w:rPr>
        <w:t>SCMD</w:t>
      </w:r>
      <w:r w:rsidR="00166F59">
        <w:t xml:space="preserve"> test suite. The following table lists the scenarios </w:t>
      </w:r>
      <w:r w:rsidR="004D5F72">
        <w:t>design</w:t>
      </w:r>
      <w:r w:rsidR="00166F59">
        <w:t>ed in this test suite.</w:t>
      </w:r>
    </w:p>
    <w:tbl>
      <w:tblPr>
        <w:tblW w:w="9365" w:type="dxa"/>
        <w:tblInd w:w="-10"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266"/>
        <w:gridCol w:w="6099"/>
      </w:tblGrid>
      <w:tr w:rsidR="00E22AE4" w:rsidRPr="00105EC1" w14:paraId="1DE72ADB" w14:textId="77777777" w:rsidTr="007D18A1">
        <w:trPr>
          <w:trHeight w:val="315"/>
        </w:trPr>
        <w:tc>
          <w:tcPr>
            <w:tcW w:w="326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3A81AF9" w14:textId="77777777" w:rsidR="00E22AE4" w:rsidRPr="00105EC1" w:rsidRDefault="00E22AE4" w:rsidP="000613EE">
            <w:pPr>
              <w:pStyle w:val="LWPTableHeading"/>
              <w:rPr>
                <w:rFonts w:ascii="Verdana" w:hAnsi="Verdana"/>
                <w:sz w:val="18"/>
              </w:rPr>
            </w:pPr>
            <w:r w:rsidRPr="00105EC1">
              <w:t>Scenario</w:t>
            </w:r>
          </w:p>
        </w:tc>
        <w:tc>
          <w:tcPr>
            <w:tcW w:w="609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31F96C0" w14:textId="77777777" w:rsidR="00E22AE4" w:rsidRPr="00105EC1" w:rsidRDefault="00E22AE4" w:rsidP="000613EE">
            <w:pPr>
              <w:pStyle w:val="LWPTableHeading"/>
              <w:rPr>
                <w:rFonts w:ascii="Verdana" w:hAnsi="Verdana"/>
                <w:sz w:val="18"/>
              </w:rPr>
            </w:pPr>
            <w:r w:rsidRPr="00105EC1">
              <w:t>Description</w:t>
            </w:r>
          </w:p>
        </w:tc>
      </w:tr>
      <w:tr w:rsidR="00E22AE4" w:rsidRPr="00105EC1" w14:paraId="3A073B71" w14:textId="77777777" w:rsidTr="007D18A1">
        <w:trPr>
          <w:trHeight w:val="315"/>
        </w:trPr>
        <w:tc>
          <w:tcPr>
            <w:tcW w:w="3266" w:type="dxa"/>
            <w:tcBorders>
              <w:top w:val="single" w:sz="4" w:space="0" w:color="auto"/>
              <w:left w:val="single" w:sz="4" w:space="0" w:color="auto"/>
              <w:bottom w:val="single" w:sz="4" w:space="0" w:color="auto"/>
              <w:right w:val="single" w:sz="4" w:space="0" w:color="auto"/>
            </w:tcBorders>
            <w:noWrap/>
          </w:tcPr>
          <w:p w14:paraId="4863C4A3" w14:textId="77777777" w:rsidR="00E22AE4" w:rsidRPr="00105EC1" w:rsidRDefault="00E22AE4" w:rsidP="00120E52">
            <w:pPr>
              <w:pStyle w:val="LWPTableText"/>
              <w:jc w:val="both"/>
            </w:pPr>
            <w:r w:rsidRPr="00105EC1">
              <w:lastRenderedPageBreak/>
              <w:t>S01_Autodiscover</w:t>
            </w:r>
          </w:p>
        </w:tc>
        <w:tc>
          <w:tcPr>
            <w:tcW w:w="6099" w:type="dxa"/>
            <w:tcBorders>
              <w:top w:val="single" w:sz="4" w:space="0" w:color="auto"/>
              <w:left w:val="single" w:sz="4" w:space="0" w:color="auto"/>
              <w:bottom w:val="single" w:sz="4" w:space="0" w:color="auto"/>
              <w:right w:val="single" w:sz="4" w:space="0" w:color="auto"/>
            </w:tcBorders>
            <w:noWrap/>
            <w:vAlign w:val="center"/>
          </w:tcPr>
          <w:p w14:paraId="367B7A15" w14:textId="77777777" w:rsidR="00E22AE4" w:rsidRPr="00105EC1" w:rsidRDefault="00E22AE4" w:rsidP="00120E52">
            <w:pPr>
              <w:pStyle w:val="LWPTableText"/>
              <w:jc w:val="both"/>
            </w:pPr>
            <w:r w:rsidRPr="00120E52">
              <w:t xml:space="preserve">Discover the account settings by using the </w:t>
            </w:r>
            <w:proofErr w:type="spellStart"/>
            <w:r w:rsidRPr="00120E52">
              <w:t>Autodiscover</w:t>
            </w:r>
            <w:proofErr w:type="spellEnd"/>
            <w:r w:rsidRPr="00120E52">
              <w:t xml:space="preserve"> command.</w:t>
            </w:r>
          </w:p>
        </w:tc>
      </w:tr>
      <w:tr w:rsidR="00E22AE4" w:rsidRPr="00105EC1" w14:paraId="2C3B7755" w14:textId="77777777" w:rsidTr="007D18A1">
        <w:trPr>
          <w:trHeight w:val="315"/>
        </w:trPr>
        <w:tc>
          <w:tcPr>
            <w:tcW w:w="3266" w:type="dxa"/>
            <w:tcBorders>
              <w:top w:val="single" w:sz="4" w:space="0" w:color="auto"/>
              <w:left w:val="single" w:sz="4" w:space="0" w:color="auto"/>
              <w:bottom w:val="single" w:sz="4" w:space="0" w:color="auto"/>
              <w:right w:val="single" w:sz="4" w:space="0" w:color="auto"/>
            </w:tcBorders>
            <w:noWrap/>
          </w:tcPr>
          <w:p w14:paraId="4280204A" w14:textId="77777777" w:rsidR="00E22AE4" w:rsidRPr="00105EC1" w:rsidRDefault="00E22AE4" w:rsidP="00120E52">
            <w:pPr>
              <w:pStyle w:val="LWPTableText"/>
              <w:jc w:val="both"/>
            </w:pPr>
            <w:r w:rsidRPr="00105EC1">
              <w:t>S02_FolderCreate</w:t>
            </w:r>
          </w:p>
        </w:tc>
        <w:tc>
          <w:tcPr>
            <w:tcW w:w="6099" w:type="dxa"/>
            <w:tcBorders>
              <w:top w:val="single" w:sz="4" w:space="0" w:color="auto"/>
              <w:left w:val="single" w:sz="4" w:space="0" w:color="auto"/>
              <w:bottom w:val="single" w:sz="4" w:space="0" w:color="auto"/>
              <w:right w:val="single" w:sz="4" w:space="0" w:color="auto"/>
            </w:tcBorders>
            <w:noWrap/>
            <w:vAlign w:val="center"/>
          </w:tcPr>
          <w:p w14:paraId="4863803D" w14:textId="77777777" w:rsidR="00E22AE4" w:rsidRPr="00105EC1" w:rsidRDefault="00E22AE4" w:rsidP="00120E52">
            <w:pPr>
              <w:pStyle w:val="LWPTableText"/>
              <w:jc w:val="both"/>
            </w:pPr>
            <w:r w:rsidRPr="00105EC1">
              <w:t xml:space="preserve">Create the folders by using the </w:t>
            </w:r>
            <w:proofErr w:type="spellStart"/>
            <w:r w:rsidRPr="00105EC1">
              <w:t>FolderCreate</w:t>
            </w:r>
            <w:proofErr w:type="spellEnd"/>
            <w:r w:rsidRPr="00105EC1">
              <w:t xml:space="preserve"> command.</w:t>
            </w:r>
          </w:p>
        </w:tc>
      </w:tr>
      <w:tr w:rsidR="00E22AE4" w:rsidRPr="00105EC1" w14:paraId="623ECF8E" w14:textId="77777777" w:rsidTr="007D18A1">
        <w:trPr>
          <w:trHeight w:val="315"/>
        </w:trPr>
        <w:tc>
          <w:tcPr>
            <w:tcW w:w="3266" w:type="dxa"/>
            <w:tcBorders>
              <w:top w:val="single" w:sz="4" w:space="0" w:color="auto"/>
              <w:left w:val="single" w:sz="4" w:space="0" w:color="auto"/>
              <w:bottom w:val="single" w:sz="4" w:space="0" w:color="auto"/>
              <w:right w:val="single" w:sz="4" w:space="0" w:color="auto"/>
            </w:tcBorders>
            <w:noWrap/>
          </w:tcPr>
          <w:p w14:paraId="005DC330" w14:textId="77777777" w:rsidR="00E22AE4" w:rsidRPr="00120E52" w:rsidRDefault="00E22AE4" w:rsidP="00120E52">
            <w:pPr>
              <w:pStyle w:val="LWPTableText"/>
              <w:jc w:val="both"/>
            </w:pPr>
            <w:r w:rsidRPr="00105EC1">
              <w:t>S03_FolderDelete</w:t>
            </w:r>
          </w:p>
        </w:tc>
        <w:tc>
          <w:tcPr>
            <w:tcW w:w="6099" w:type="dxa"/>
            <w:tcBorders>
              <w:top w:val="single" w:sz="4" w:space="0" w:color="auto"/>
              <w:left w:val="single" w:sz="4" w:space="0" w:color="auto"/>
              <w:bottom w:val="single" w:sz="4" w:space="0" w:color="auto"/>
              <w:right w:val="single" w:sz="4" w:space="0" w:color="auto"/>
            </w:tcBorders>
            <w:noWrap/>
            <w:vAlign w:val="center"/>
          </w:tcPr>
          <w:p w14:paraId="2815AA9B" w14:textId="77777777" w:rsidR="00E22AE4" w:rsidRPr="00120E52" w:rsidRDefault="00E22AE4" w:rsidP="00120E52">
            <w:pPr>
              <w:pStyle w:val="LWPTableText"/>
              <w:jc w:val="both"/>
            </w:pPr>
            <w:r w:rsidRPr="00120E52">
              <w:t xml:space="preserve">Delete the folders by using the </w:t>
            </w:r>
            <w:proofErr w:type="spellStart"/>
            <w:r w:rsidRPr="00120E52">
              <w:t>FolderDelete</w:t>
            </w:r>
            <w:proofErr w:type="spellEnd"/>
            <w:r w:rsidRPr="00120E52">
              <w:t xml:space="preserve"> command.</w:t>
            </w:r>
          </w:p>
        </w:tc>
      </w:tr>
      <w:tr w:rsidR="00E22AE4" w:rsidRPr="00105EC1" w14:paraId="349AF382" w14:textId="77777777" w:rsidTr="007D18A1">
        <w:trPr>
          <w:trHeight w:val="315"/>
        </w:trPr>
        <w:tc>
          <w:tcPr>
            <w:tcW w:w="3266" w:type="dxa"/>
            <w:tcBorders>
              <w:top w:val="single" w:sz="4" w:space="0" w:color="auto"/>
              <w:left w:val="single" w:sz="4" w:space="0" w:color="auto"/>
              <w:bottom w:val="single" w:sz="4" w:space="0" w:color="auto"/>
              <w:right w:val="single" w:sz="4" w:space="0" w:color="auto"/>
            </w:tcBorders>
            <w:noWrap/>
          </w:tcPr>
          <w:p w14:paraId="1EAD5B3F" w14:textId="77777777" w:rsidR="00E22AE4" w:rsidRPr="00120E52" w:rsidRDefault="00E22AE4" w:rsidP="00120E52">
            <w:pPr>
              <w:pStyle w:val="LWPTableText"/>
              <w:jc w:val="both"/>
            </w:pPr>
            <w:r w:rsidRPr="00105EC1">
              <w:t>S04_FolderSync</w:t>
            </w:r>
          </w:p>
        </w:tc>
        <w:tc>
          <w:tcPr>
            <w:tcW w:w="6099" w:type="dxa"/>
            <w:tcBorders>
              <w:top w:val="single" w:sz="4" w:space="0" w:color="auto"/>
              <w:left w:val="single" w:sz="4" w:space="0" w:color="auto"/>
              <w:bottom w:val="single" w:sz="4" w:space="0" w:color="auto"/>
              <w:right w:val="single" w:sz="4" w:space="0" w:color="auto"/>
            </w:tcBorders>
            <w:noWrap/>
            <w:vAlign w:val="center"/>
          </w:tcPr>
          <w:p w14:paraId="7B923F7F" w14:textId="77777777" w:rsidR="00E22AE4" w:rsidRPr="00120E52" w:rsidRDefault="00E22AE4" w:rsidP="00120E52">
            <w:pPr>
              <w:pStyle w:val="LWPTableText"/>
              <w:jc w:val="both"/>
            </w:pPr>
            <w:r w:rsidRPr="00120E52">
              <w:t xml:space="preserve">Synchronize the folders by using the </w:t>
            </w:r>
            <w:proofErr w:type="spellStart"/>
            <w:r w:rsidRPr="00120E52">
              <w:t>FolderSync</w:t>
            </w:r>
            <w:proofErr w:type="spellEnd"/>
            <w:r w:rsidRPr="00120E52">
              <w:t xml:space="preserve"> command.</w:t>
            </w:r>
          </w:p>
        </w:tc>
      </w:tr>
      <w:tr w:rsidR="00E22AE4" w:rsidRPr="00105EC1" w14:paraId="5942F266" w14:textId="77777777" w:rsidTr="007D18A1">
        <w:trPr>
          <w:trHeight w:val="315"/>
        </w:trPr>
        <w:tc>
          <w:tcPr>
            <w:tcW w:w="3266" w:type="dxa"/>
            <w:tcBorders>
              <w:top w:val="single" w:sz="4" w:space="0" w:color="auto"/>
              <w:left w:val="single" w:sz="4" w:space="0" w:color="auto"/>
              <w:bottom w:val="single" w:sz="4" w:space="0" w:color="auto"/>
              <w:right w:val="single" w:sz="4" w:space="0" w:color="auto"/>
            </w:tcBorders>
            <w:noWrap/>
          </w:tcPr>
          <w:p w14:paraId="377C8C2E" w14:textId="77777777" w:rsidR="00E22AE4" w:rsidRPr="00120E52" w:rsidRDefault="00E22AE4" w:rsidP="00120E52">
            <w:pPr>
              <w:pStyle w:val="LWPTableText"/>
              <w:jc w:val="both"/>
            </w:pPr>
            <w:r w:rsidRPr="00105EC1">
              <w:t>S05_FolderUpdate</w:t>
            </w:r>
          </w:p>
        </w:tc>
        <w:tc>
          <w:tcPr>
            <w:tcW w:w="6099" w:type="dxa"/>
            <w:tcBorders>
              <w:top w:val="single" w:sz="4" w:space="0" w:color="auto"/>
              <w:left w:val="single" w:sz="4" w:space="0" w:color="auto"/>
              <w:bottom w:val="single" w:sz="4" w:space="0" w:color="auto"/>
              <w:right w:val="single" w:sz="4" w:space="0" w:color="auto"/>
            </w:tcBorders>
            <w:noWrap/>
            <w:vAlign w:val="center"/>
          </w:tcPr>
          <w:p w14:paraId="401AA544" w14:textId="77777777" w:rsidR="00E22AE4" w:rsidRPr="00120E52" w:rsidRDefault="00E22AE4" w:rsidP="00120E52">
            <w:pPr>
              <w:pStyle w:val="LWPTableText"/>
              <w:jc w:val="both"/>
            </w:pPr>
            <w:r w:rsidRPr="00120E52">
              <w:t xml:space="preserve">Update the folders by using the </w:t>
            </w:r>
            <w:proofErr w:type="spellStart"/>
            <w:r w:rsidRPr="00120E52">
              <w:t>FolderUpdate</w:t>
            </w:r>
            <w:proofErr w:type="spellEnd"/>
            <w:r w:rsidRPr="00120E52">
              <w:t xml:space="preserve"> command.</w:t>
            </w:r>
          </w:p>
        </w:tc>
      </w:tr>
      <w:tr w:rsidR="00E22AE4" w:rsidRPr="00105EC1" w14:paraId="2E3384A7" w14:textId="77777777" w:rsidTr="007D18A1">
        <w:trPr>
          <w:trHeight w:val="315"/>
        </w:trPr>
        <w:tc>
          <w:tcPr>
            <w:tcW w:w="3266" w:type="dxa"/>
            <w:tcBorders>
              <w:top w:val="single" w:sz="4" w:space="0" w:color="auto"/>
              <w:left w:val="single" w:sz="4" w:space="0" w:color="auto"/>
              <w:bottom w:val="single" w:sz="4" w:space="0" w:color="auto"/>
              <w:right w:val="single" w:sz="4" w:space="0" w:color="auto"/>
            </w:tcBorders>
            <w:noWrap/>
          </w:tcPr>
          <w:p w14:paraId="785A24F1" w14:textId="77777777" w:rsidR="00E22AE4" w:rsidRPr="00120E52" w:rsidRDefault="00E22AE4" w:rsidP="00120E52">
            <w:pPr>
              <w:pStyle w:val="LWPTableText"/>
              <w:jc w:val="both"/>
            </w:pPr>
            <w:r w:rsidRPr="00105EC1">
              <w:t>S06_GetAttachment</w:t>
            </w:r>
          </w:p>
        </w:tc>
        <w:tc>
          <w:tcPr>
            <w:tcW w:w="6099" w:type="dxa"/>
            <w:tcBorders>
              <w:top w:val="single" w:sz="4" w:space="0" w:color="auto"/>
              <w:left w:val="single" w:sz="4" w:space="0" w:color="auto"/>
              <w:bottom w:val="single" w:sz="4" w:space="0" w:color="auto"/>
              <w:right w:val="single" w:sz="4" w:space="0" w:color="auto"/>
            </w:tcBorders>
            <w:noWrap/>
            <w:vAlign w:val="center"/>
          </w:tcPr>
          <w:p w14:paraId="3548355A" w14:textId="77777777" w:rsidR="00E22AE4" w:rsidRPr="00120E52" w:rsidRDefault="00E22AE4" w:rsidP="00120E52">
            <w:pPr>
              <w:pStyle w:val="LWPTableText"/>
              <w:jc w:val="both"/>
            </w:pPr>
            <w:r w:rsidRPr="00105EC1">
              <w:t xml:space="preserve">Retrieve an email attachment from the server by using </w:t>
            </w:r>
            <w:proofErr w:type="spellStart"/>
            <w:r w:rsidRPr="00105EC1">
              <w:t>GetAttachment</w:t>
            </w:r>
            <w:proofErr w:type="spellEnd"/>
            <w:r w:rsidRPr="00105EC1">
              <w:t xml:space="preserve"> command.</w:t>
            </w:r>
          </w:p>
        </w:tc>
      </w:tr>
      <w:tr w:rsidR="00E22AE4" w:rsidRPr="00105EC1" w14:paraId="1E5E462E" w14:textId="77777777" w:rsidTr="007D18A1">
        <w:trPr>
          <w:trHeight w:val="315"/>
        </w:trPr>
        <w:tc>
          <w:tcPr>
            <w:tcW w:w="3266" w:type="dxa"/>
            <w:tcBorders>
              <w:top w:val="single" w:sz="4" w:space="0" w:color="auto"/>
              <w:left w:val="single" w:sz="4" w:space="0" w:color="auto"/>
              <w:bottom w:val="single" w:sz="4" w:space="0" w:color="auto"/>
              <w:right w:val="single" w:sz="4" w:space="0" w:color="auto"/>
            </w:tcBorders>
            <w:noWrap/>
          </w:tcPr>
          <w:p w14:paraId="0974D509" w14:textId="77777777" w:rsidR="00E22AE4" w:rsidRPr="00120E52" w:rsidRDefault="00E22AE4" w:rsidP="00120E52">
            <w:pPr>
              <w:pStyle w:val="LWPTableText"/>
              <w:jc w:val="both"/>
            </w:pPr>
            <w:r w:rsidRPr="00105EC1">
              <w:t>S07_GetItemEstimate</w:t>
            </w:r>
          </w:p>
        </w:tc>
        <w:tc>
          <w:tcPr>
            <w:tcW w:w="6099" w:type="dxa"/>
            <w:tcBorders>
              <w:top w:val="single" w:sz="4" w:space="0" w:color="auto"/>
              <w:left w:val="single" w:sz="4" w:space="0" w:color="auto"/>
              <w:bottom w:val="single" w:sz="4" w:space="0" w:color="auto"/>
              <w:right w:val="single" w:sz="4" w:space="0" w:color="auto"/>
            </w:tcBorders>
            <w:noWrap/>
            <w:vAlign w:val="center"/>
          </w:tcPr>
          <w:p w14:paraId="621D6FFE" w14:textId="77777777" w:rsidR="00E22AE4" w:rsidRPr="00120E52" w:rsidRDefault="00E22AE4" w:rsidP="00120E52">
            <w:pPr>
              <w:pStyle w:val="LWPTableText"/>
              <w:jc w:val="both"/>
            </w:pPr>
            <w:r w:rsidRPr="00105EC1">
              <w:t xml:space="preserve">Get an estimate of the number of items in a collection or folder on the server that have to be synchronized by using </w:t>
            </w:r>
            <w:proofErr w:type="spellStart"/>
            <w:r w:rsidRPr="00105EC1">
              <w:t>GetItemEstimate</w:t>
            </w:r>
            <w:proofErr w:type="spellEnd"/>
            <w:r w:rsidRPr="00105EC1">
              <w:t xml:space="preserve"> command.</w:t>
            </w:r>
          </w:p>
        </w:tc>
      </w:tr>
      <w:tr w:rsidR="00E22AE4" w:rsidRPr="00105EC1" w14:paraId="57BBFDB3" w14:textId="77777777" w:rsidTr="007D18A1">
        <w:trPr>
          <w:trHeight w:val="315"/>
        </w:trPr>
        <w:tc>
          <w:tcPr>
            <w:tcW w:w="3266" w:type="dxa"/>
            <w:tcBorders>
              <w:top w:val="single" w:sz="4" w:space="0" w:color="auto"/>
              <w:left w:val="single" w:sz="4" w:space="0" w:color="auto"/>
              <w:bottom w:val="single" w:sz="4" w:space="0" w:color="auto"/>
              <w:right w:val="single" w:sz="4" w:space="0" w:color="auto"/>
            </w:tcBorders>
            <w:noWrap/>
          </w:tcPr>
          <w:p w14:paraId="21B72390" w14:textId="77777777" w:rsidR="00E22AE4" w:rsidRPr="00120E52" w:rsidRDefault="00E22AE4" w:rsidP="00120E52">
            <w:pPr>
              <w:pStyle w:val="LWPTableText"/>
              <w:jc w:val="both"/>
            </w:pPr>
            <w:r w:rsidRPr="00105EC1">
              <w:t>S08_ItemOperations</w:t>
            </w:r>
          </w:p>
        </w:tc>
        <w:tc>
          <w:tcPr>
            <w:tcW w:w="6099" w:type="dxa"/>
            <w:tcBorders>
              <w:top w:val="single" w:sz="4" w:space="0" w:color="auto"/>
              <w:left w:val="single" w:sz="4" w:space="0" w:color="auto"/>
              <w:bottom w:val="single" w:sz="4" w:space="0" w:color="auto"/>
              <w:right w:val="single" w:sz="4" w:space="0" w:color="auto"/>
            </w:tcBorders>
            <w:noWrap/>
            <w:vAlign w:val="center"/>
          </w:tcPr>
          <w:p w14:paraId="09DBFE6B" w14:textId="77777777" w:rsidR="00E22AE4" w:rsidRPr="00120E52" w:rsidRDefault="00E22AE4" w:rsidP="00120E52">
            <w:pPr>
              <w:pStyle w:val="LWPTableText"/>
              <w:jc w:val="both"/>
            </w:pPr>
            <w:r w:rsidRPr="00120E52">
              <w:t xml:space="preserve">Provide the batched online handling of Fetch, empty the folder contents and move the operations against the server by using the </w:t>
            </w:r>
            <w:proofErr w:type="spellStart"/>
            <w:r w:rsidRPr="00120E52">
              <w:t>ItemOperations</w:t>
            </w:r>
            <w:proofErr w:type="spellEnd"/>
            <w:r w:rsidRPr="00120E52">
              <w:t xml:space="preserve"> command.</w:t>
            </w:r>
          </w:p>
        </w:tc>
      </w:tr>
      <w:tr w:rsidR="00E22AE4" w:rsidRPr="00105EC1" w14:paraId="3D8E62C4" w14:textId="77777777" w:rsidTr="007D18A1">
        <w:trPr>
          <w:trHeight w:val="315"/>
        </w:trPr>
        <w:tc>
          <w:tcPr>
            <w:tcW w:w="3266" w:type="dxa"/>
            <w:tcBorders>
              <w:top w:val="single" w:sz="4" w:space="0" w:color="auto"/>
              <w:left w:val="single" w:sz="4" w:space="0" w:color="auto"/>
              <w:bottom w:val="single" w:sz="4" w:space="0" w:color="auto"/>
              <w:right w:val="single" w:sz="4" w:space="0" w:color="auto"/>
            </w:tcBorders>
            <w:noWrap/>
          </w:tcPr>
          <w:p w14:paraId="6200AA05" w14:textId="77777777" w:rsidR="00E22AE4" w:rsidRPr="00120E52" w:rsidRDefault="00E22AE4" w:rsidP="00120E52">
            <w:pPr>
              <w:pStyle w:val="LWPTableText"/>
              <w:jc w:val="both"/>
            </w:pPr>
            <w:r w:rsidRPr="00105EC1">
              <w:t>S09_MeetingResponse</w:t>
            </w:r>
          </w:p>
        </w:tc>
        <w:tc>
          <w:tcPr>
            <w:tcW w:w="6099" w:type="dxa"/>
            <w:tcBorders>
              <w:top w:val="single" w:sz="4" w:space="0" w:color="auto"/>
              <w:left w:val="single" w:sz="4" w:space="0" w:color="auto"/>
              <w:bottom w:val="single" w:sz="4" w:space="0" w:color="auto"/>
              <w:right w:val="single" w:sz="4" w:space="0" w:color="auto"/>
            </w:tcBorders>
            <w:noWrap/>
            <w:vAlign w:val="center"/>
          </w:tcPr>
          <w:p w14:paraId="4E877488" w14:textId="77777777" w:rsidR="00E22AE4" w:rsidRPr="00120E52" w:rsidRDefault="00E22AE4" w:rsidP="00120E52">
            <w:pPr>
              <w:pStyle w:val="LWPTableText"/>
              <w:jc w:val="both"/>
            </w:pPr>
            <w:r w:rsidRPr="00120E52">
              <w:t xml:space="preserve">Accept, tentatively accept, or decline a meeting request in the user's Inbox folder or Calendar folder by using the </w:t>
            </w:r>
            <w:proofErr w:type="spellStart"/>
            <w:r w:rsidRPr="00120E52">
              <w:t>MeetingResponse</w:t>
            </w:r>
            <w:proofErr w:type="spellEnd"/>
            <w:r w:rsidRPr="00120E52">
              <w:t xml:space="preserve"> command.</w:t>
            </w:r>
          </w:p>
        </w:tc>
      </w:tr>
      <w:tr w:rsidR="00E22AE4" w:rsidRPr="00105EC1" w14:paraId="544E095C" w14:textId="77777777" w:rsidTr="007D18A1">
        <w:trPr>
          <w:trHeight w:val="315"/>
        </w:trPr>
        <w:tc>
          <w:tcPr>
            <w:tcW w:w="3266" w:type="dxa"/>
            <w:tcBorders>
              <w:top w:val="single" w:sz="4" w:space="0" w:color="auto"/>
              <w:left w:val="single" w:sz="4" w:space="0" w:color="auto"/>
              <w:bottom w:val="single" w:sz="4" w:space="0" w:color="auto"/>
              <w:right w:val="single" w:sz="4" w:space="0" w:color="auto"/>
            </w:tcBorders>
            <w:noWrap/>
          </w:tcPr>
          <w:p w14:paraId="1A6FDF7C" w14:textId="77777777" w:rsidR="00E22AE4" w:rsidRPr="00105EC1" w:rsidRDefault="00E22AE4" w:rsidP="00120E52">
            <w:pPr>
              <w:pStyle w:val="LWPTableText"/>
              <w:jc w:val="both"/>
            </w:pPr>
            <w:r w:rsidRPr="00105EC1">
              <w:t>S10_MoveItems</w:t>
            </w:r>
          </w:p>
        </w:tc>
        <w:tc>
          <w:tcPr>
            <w:tcW w:w="6099" w:type="dxa"/>
            <w:tcBorders>
              <w:top w:val="single" w:sz="4" w:space="0" w:color="auto"/>
              <w:left w:val="single" w:sz="4" w:space="0" w:color="auto"/>
              <w:bottom w:val="single" w:sz="4" w:space="0" w:color="auto"/>
              <w:right w:val="single" w:sz="4" w:space="0" w:color="auto"/>
            </w:tcBorders>
            <w:noWrap/>
            <w:vAlign w:val="center"/>
          </w:tcPr>
          <w:p w14:paraId="50DD4933" w14:textId="77777777" w:rsidR="00E22AE4" w:rsidRPr="00120E52" w:rsidRDefault="00E22AE4" w:rsidP="00120E52">
            <w:pPr>
              <w:pStyle w:val="LWPTableText"/>
              <w:jc w:val="both"/>
            </w:pPr>
            <w:r w:rsidRPr="00120E52">
              <w:t xml:space="preserve">Move an item or items from one folder on the server to another by using the </w:t>
            </w:r>
            <w:proofErr w:type="spellStart"/>
            <w:r w:rsidRPr="00120E52">
              <w:t>MoveItems</w:t>
            </w:r>
            <w:proofErr w:type="spellEnd"/>
            <w:r w:rsidRPr="00120E52">
              <w:t xml:space="preserve"> command.</w:t>
            </w:r>
          </w:p>
        </w:tc>
      </w:tr>
      <w:tr w:rsidR="00E22AE4" w:rsidRPr="00105EC1" w14:paraId="24A7CCA9" w14:textId="77777777" w:rsidTr="007D18A1">
        <w:trPr>
          <w:trHeight w:val="315"/>
        </w:trPr>
        <w:tc>
          <w:tcPr>
            <w:tcW w:w="3266" w:type="dxa"/>
            <w:tcBorders>
              <w:top w:val="single" w:sz="4" w:space="0" w:color="auto"/>
              <w:left w:val="single" w:sz="4" w:space="0" w:color="auto"/>
              <w:bottom w:val="single" w:sz="4" w:space="0" w:color="auto"/>
              <w:right w:val="single" w:sz="4" w:space="0" w:color="auto"/>
            </w:tcBorders>
            <w:noWrap/>
          </w:tcPr>
          <w:p w14:paraId="50C9F479" w14:textId="77777777" w:rsidR="00E22AE4" w:rsidRPr="00105EC1" w:rsidRDefault="00E22AE4" w:rsidP="00120E52">
            <w:pPr>
              <w:pStyle w:val="LWPTableText"/>
              <w:jc w:val="both"/>
            </w:pPr>
            <w:r w:rsidRPr="00105EC1">
              <w:t>S11_Ping</w:t>
            </w:r>
          </w:p>
        </w:tc>
        <w:tc>
          <w:tcPr>
            <w:tcW w:w="6099" w:type="dxa"/>
            <w:tcBorders>
              <w:top w:val="single" w:sz="4" w:space="0" w:color="auto"/>
              <w:left w:val="single" w:sz="4" w:space="0" w:color="auto"/>
              <w:bottom w:val="single" w:sz="4" w:space="0" w:color="auto"/>
              <w:right w:val="single" w:sz="4" w:space="0" w:color="auto"/>
            </w:tcBorders>
            <w:noWrap/>
            <w:vAlign w:val="center"/>
          </w:tcPr>
          <w:p w14:paraId="6EB4AEEE" w14:textId="77777777" w:rsidR="00E22AE4" w:rsidRPr="00120E52" w:rsidRDefault="00E22AE4" w:rsidP="00120E52">
            <w:pPr>
              <w:pStyle w:val="LWPTableText"/>
              <w:jc w:val="both"/>
            </w:pPr>
            <w:r w:rsidRPr="00120E52">
              <w:t>Ping the server for updating the folder by using the Ping command.</w:t>
            </w:r>
          </w:p>
        </w:tc>
      </w:tr>
      <w:tr w:rsidR="00E22AE4" w:rsidRPr="00105EC1" w14:paraId="687FC8C8" w14:textId="77777777" w:rsidTr="007D18A1">
        <w:trPr>
          <w:trHeight w:val="315"/>
        </w:trPr>
        <w:tc>
          <w:tcPr>
            <w:tcW w:w="3266" w:type="dxa"/>
            <w:tcBorders>
              <w:top w:val="single" w:sz="4" w:space="0" w:color="auto"/>
              <w:left w:val="single" w:sz="4" w:space="0" w:color="auto"/>
              <w:bottom w:val="single" w:sz="4" w:space="0" w:color="auto"/>
              <w:right w:val="single" w:sz="4" w:space="0" w:color="auto"/>
            </w:tcBorders>
            <w:noWrap/>
          </w:tcPr>
          <w:p w14:paraId="54632DF5" w14:textId="77777777" w:rsidR="00E22AE4" w:rsidRPr="00105EC1" w:rsidRDefault="00E22AE4" w:rsidP="00120E52">
            <w:pPr>
              <w:pStyle w:val="LWPTableText"/>
              <w:jc w:val="both"/>
            </w:pPr>
            <w:r w:rsidRPr="00105EC1">
              <w:t>S12_Provision</w:t>
            </w:r>
          </w:p>
        </w:tc>
        <w:tc>
          <w:tcPr>
            <w:tcW w:w="6099" w:type="dxa"/>
            <w:tcBorders>
              <w:top w:val="single" w:sz="4" w:space="0" w:color="auto"/>
              <w:left w:val="single" w:sz="4" w:space="0" w:color="auto"/>
              <w:bottom w:val="single" w:sz="4" w:space="0" w:color="auto"/>
              <w:right w:val="single" w:sz="4" w:space="0" w:color="auto"/>
            </w:tcBorders>
            <w:noWrap/>
            <w:vAlign w:val="center"/>
          </w:tcPr>
          <w:p w14:paraId="7BE7038A" w14:textId="77777777" w:rsidR="00E22AE4" w:rsidRPr="00120E52" w:rsidRDefault="00E22AE4" w:rsidP="00120E52">
            <w:pPr>
              <w:pStyle w:val="LWPTableText"/>
              <w:jc w:val="both"/>
            </w:pPr>
            <w:r w:rsidRPr="00120E52">
              <w:t>Download and</w:t>
            </w:r>
            <w:r w:rsidRPr="00120E52">
              <w:rPr>
                <w:rFonts w:hint="eastAsia"/>
              </w:rPr>
              <w:t xml:space="preserve"> acknowledge policies</w:t>
            </w:r>
            <w:r w:rsidRPr="00120E52">
              <w:t xml:space="preserve"> </w:t>
            </w:r>
            <w:r w:rsidRPr="00120E52">
              <w:rPr>
                <w:rFonts w:hint="eastAsia"/>
              </w:rPr>
              <w:t xml:space="preserve">of </w:t>
            </w:r>
            <w:r w:rsidRPr="00120E52">
              <w:t>Provision by using the Provision command.</w:t>
            </w:r>
          </w:p>
        </w:tc>
      </w:tr>
      <w:tr w:rsidR="00E22AE4" w:rsidRPr="00105EC1" w14:paraId="66B6197F" w14:textId="77777777" w:rsidTr="007D18A1">
        <w:trPr>
          <w:trHeight w:val="315"/>
        </w:trPr>
        <w:tc>
          <w:tcPr>
            <w:tcW w:w="3266" w:type="dxa"/>
            <w:tcBorders>
              <w:top w:val="single" w:sz="4" w:space="0" w:color="auto"/>
              <w:left w:val="single" w:sz="4" w:space="0" w:color="auto"/>
              <w:bottom w:val="single" w:sz="4" w:space="0" w:color="auto"/>
              <w:right w:val="single" w:sz="4" w:space="0" w:color="auto"/>
            </w:tcBorders>
            <w:noWrap/>
          </w:tcPr>
          <w:p w14:paraId="0946800B" w14:textId="77777777" w:rsidR="00E22AE4" w:rsidRPr="00105EC1" w:rsidRDefault="00E22AE4" w:rsidP="00120E52">
            <w:pPr>
              <w:pStyle w:val="LWPTableText"/>
              <w:jc w:val="both"/>
            </w:pPr>
            <w:r w:rsidRPr="00105EC1">
              <w:t>S13_ResolveRecipients</w:t>
            </w:r>
          </w:p>
        </w:tc>
        <w:tc>
          <w:tcPr>
            <w:tcW w:w="6099" w:type="dxa"/>
            <w:tcBorders>
              <w:top w:val="single" w:sz="4" w:space="0" w:color="auto"/>
              <w:left w:val="single" w:sz="4" w:space="0" w:color="auto"/>
              <w:bottom w:val="single" w:sz="4" w:space="0" w:color="auto"/>
              <w:right w:val="single" w:sz="4" w:space="0" w:color="auto"/>
            </w:tcBorders>
            <w:noWrap/>
            <w:vAlign w:val="center"/>
          </w:tcPr>
          <w:p w14:paraId="70AAE23C" w14:textId="77777777" w:rsidR="00E22AE4" w:rsidRPr="00120E52" w:rsidRDefault="00E22AE4" w:rsidP="00120E52">
            <w:pPr>
              <w:pStyle w:val="LWPTableText"/>
              <w:jc w:val="both"/>
            </w:pPr>
            <w:r w:rsidRPr="00120E52">
              <w:t xml:space="preserve">Resolve the recipients and retrieve the free or busy data by using the </w:t>
            </w:r>
            <w:proofErr w:type="spellStart"/>
            <w:r w:rsidRPr="00120E52">
              <w:t>ResolveRecipients</w:t>
            </w:r>
            <w:proofErr w:type="spellEnd"/>
            <w:r w:rsidRPr="00120E52">
              <w:t xml:space="preserve"> command.</w:t>
            </w:r>
          </w:p>
        </w:tc>
      </w:tr>
      <w:tr w:rsidR="00E22AE4" w:rsidRPr="00105EC1" w14:paraId="12B861B3" w14:textId="77777777" w:rsidTr="007D18A1">
        <w:trPr>
          <w:trHeight w:val="315"/>
        </w:trPr>
        <w:tc>
          <w:tcPr>
            <w:tcW w:w="3266" w:type="dxa"/>
            <w:tcBorders>
              <w:top w:val="single" w:sz="4" w:space="0" w:color="auto"/>
              <w:left w:val="single" w:sz="4" w:space="0" w:color="auto"/>
              <w:bottom w:val="single" w:sz="4" w:space="0" w:color="auto"/>
              <w:right w:val="single" w:sz="4" w:space="0" w:color="auto"/>
            </w:tcBorders>
            <w:noWrap/>
          </w:tcPr>
          <w:p w14:paraId="72FD0728" w14:textId="77777777" w:rsidR="00E22AE4" w:rsidRPr="00105EC1" w:rsidRDefault="00E22AE4" w:rsidP="00120E52">
            <w:pPr>
              <w:pStyle w:val="LWPTableText"/>
              <w:jc w:val="both"/>
            </w:pPr>
            <w:r w:rsidRPr="00105EC1">
              <w:t>S14_Search</w:t>
            </w:r>
          </w:p>
        </w:tc>
        <w:tc>
          <w:tcPr>
            <w:tcW w:w="6099" w:type="dxa"/>
            <w:tcBorders>
              <w:top w:val="single" w:sz="4" w:space="0" w:color="auto"/>
              <w:left w:val="single" w:sz="4" w:space="0" w:color="auto"/>
              <w:bottom w:val="single" w:sz="4" w:space="0" w:color="auto"/>
              <w:right w:val="single" w:sz="4" w:space="0" w:color="auto"/>
            </w:tcBorders>
            <w:noWrap/>
            <w:vAlign w:val="center"/>
          </w:tcPr>
          <w:p w14:paraId="70088A8E" w14:textId="77777777" w:rsidR="00E22AE4" w:rsidRPr="00120E52" w:rsidRDefault="00E22AE4" w:rsidP="00120E52">
            <w:pPr>
              <w:pStyle w:val="LWPTableText"/>
              <w:jc w:val="both"/>
            </w:pPr>
            <w:r w:rsidRPr="00120E52">
              <w:t>Find the entries in an address book, mailbox, or document library by using the Search command.</w:t>
            </w:r>
          </w:p>
        </w:tc>
      </w:tr>
      <w:tr w:rsidR="00E22AE4" w:rsidRPr="00105EC1" w14:paraId="79FFB089" w14:textId="77777777" w:rsidTr="007D18A1">
        <w:trPr>
          <w:trHeight w:val="315"/>
        </w:trPr>
        <w:tc>
          <w:tcPr>
            <w:tcW w:w="3266" w:type="dxa"/>
            <w:tcBorders>
              <w:top w:val="single" w:sz="4" w:space="0" w:color="auto"/>
              <w:left w:val="single" w:sz="4" w:space="0" w:color="auto"/>
              <w:bottom w:val="single" w:sz="4" w:space="0" w:color="auto"/>
              <w:right w:val="single" w:sz="4" w:space="0" w:color="auto"/>
            </w:tcBorders>
            <w:noWrap/>
          </w:tcPr>
          <w:p w14:paraId="4688CA19" w14:textId="77777777" w:rsidR="00E22AE4" w:rsidRPr="00105EC1" w:rsidRDefault="00E22AE4" w:rsidP="00120E52">
            <w:pPr>
              <w:pStyle w:val="LWPTableText"/>
              <w:jc w:val="both"/>
            </w:pPr>
            <w:r w:rsidRPr="00105EC1">
              <w:t>S15_SendMail</w:t>
            </w:r>
          </w:p>
        </w:tc>
        <w:tc>
          <w:tcPr>
            <w:tcW w:w="6099" w:type="dxa"/>
            <w:tcBorders>
              <w:top w:val="single" w:sz="4" w:space="0" w:color="auto"/>
              <w:left w:val="single" w:sz="4" w:space="0" w:color="auto"/>
              <w:bottom w:val="single" w:sz="4" w:space="0" w:color="auto"/>
              <w:right w:val="single" w:sz="4" w:space="0" w:color="auto"/>
            </w:tcBorders>
            <w:noWrap/>
            <w:vAlign w:val="center"/>
          </w:tcPr>
          <w:p w14:paraId="08BDF228" w14:textId="77777777" w:rsidR="00E22AE4" w:rsidRPr="00120E52" w:rsidRDefault="00E22AE4" w:rsidP="00120E52">
            <w:pPr>
              <w:pStyle w:val="LWPTableText"/>
              <w:jc w:val="both"/>
            </w:pPr>
            <w:r w:rsidRPr="00120E52">
              <w:t xml:space="preserve">Send the email message by using the </w:t>
            </w:r>
            <w:proofErr w:type="spellStart"/>
            <w:r w:rsidRPr="00120E52">
              <w:t>SendMail</w:t>
            </w:r>
            <w:proofErr w:type="spellEnd"/>
            <w:r w:rsidRPr="00120E52">
              <w:t xml:space="preserve"> command.</w:t>
            </w:r>
          </w:p>
        </w:tc>
      </w:tr>
      <w:tr w:rsidR="00E22AE4" w:rsidRPr="00105EC1" w14:paraId="1F60AF33" w14:textId="77777777" w:rsidTr="007D18A1">
        <w:trPr>
          <w:trHeight w:val="315"/>
        </w:trPr>
        <w:tc>
          <w:tcPr>
            <w:tcW w:w="3266" w:type="dxa"/>
            <w:tcBorders>
              <w:top w:val="single" w:sz="4" w:space="0" w:color="auto"/>
              <w:left w:val="single" w:sz="4" w:space="0" w:color="auto"/>
              <w:bottom w:val="single" w:sz="4" w:space="0" w:color="auto"/>
              <w:right w:val="single" w:sz="4" w:space="0" w:color="auto"/>
            </w:tcBorders>
            <w:noWrap/>
          </w:tcPr>
          <w:p w14:paraId="612466F6" w14:textId="77777777" w:rsidR="00E22AE4" w:rsidRPr="00105EC1" w:rsidRDefault="00E22AE4" w:rsidP="00120E52">
            <w:pPr>
              <w:pStyle w:val="LWPTableText"/>
              <w:jc w:val="both"/>
            </w:pPr>
            <w:r w:rsidRPr="00105EC1">
              <w:t>S16_Settings</w:t>
            </w:r>
          </w:p>
        </w:tc>
        <w:tc>
          <w:tcPr>
            <w:tcW w:w="6099" w:type="dxa"/>
            <w:tcBorders>
              <w:top w:val="single" w:sz="4" w:space="0" w:color="auto"/>
              <w:left w:val="single" w:sz="4" w:space="0" w:color="auto"/>
              <w:bottom w:val="single" w:sz="4" w:space="0" w:color="auto"/>
              <w:right w:val="single" w:sz="4" w:space="0" w:color="auto"/>
            </w:tcBorders>
            <w:noWrap/>
            <w:vAlign w:val="center"/>
          </w:tcPr>
          <w:p w14:paraId="4C8EDA7C" w14:textId="77777777" w:rsidR="00E22AE4" w:rsidRPr="00120E52" w:rsidRDefault="00E22AE4" w:rsidP="00120E52">
            <w:pPr>
              <w:pStyle w:val="LWPTableText"/>
              <w:jc w:val="both"/>
            </w:pPr>
            <w:r w:rsidRPr="00120E52">
              <w:t>Set or change the device information, OOF setting and user information by using the Settings command.</w:t>
            </w:r>
          </w:p>
        </w:tc>
      </w:tr>
      <w:tr w:rsidR="00E22AE4" w:rsidRPr="00105EC1" w14:paraId="25CA8EC4" w14:textId="77777777" w:rsidTr="007D18A1">
        <w:trPr>
          <w:trHeight w:val="315"/>
        </w:trPr>
        <w:tc>
          <w:tcPr>
            <w:tcW w:w="3266" w:type="dxa"/>
            <w:tcBorders>
              <w:top w:val="single" w:sz="4" w:space="0" w:color="auto"/>
              <w:left w:val="single" w:sz="4" w:space="0" w:color="auto"/>
              <w:bottom w:val="single" w:sz="4" w:space="0" w:color="auto"/>
              <w:right w:val="single" w:sz="4" w:space="0" w:color="auto"/>
            </w:tcBorders>
            <w:noWrap/>
          </w:tcPr>
          <w:p w14:paraId="5B2DFD6F" w14:textId="77777777" w:rsidR="00E22AE4" w:rsidRPr="00105EC1" w:rsidRDefault="00E22AE4" w:rsidP="00120E52">
            <w:pPr>
              <w:pStyle w:val="LWPTableText"/>
              <w:jc w:val="both"/>
            </w:pPr>
            <w:r w:rsidRPr="00105EC1">
              <w:t>S17_SmartForward</w:t>
            </w:r>
          </w:p>
        </w:tc>
        <w:tc>
          <w:tcPr>
            <w:tcW w:w="6099" w:type="dxa"/>
            <w:tcBorders>
              <w:top w:val="single" w:sz="4" w:space="0" w:color="auto"/>
              <w:left w:val="single" w:sz="4" w:space="0" w:color="auto"/>
              <w:bottom w:val="single" w:sz="4" w:space="0" w:color="auto"/>
              <w:right w:val="single" w:sz="4" w:space="0" w:color="auto"/>
            </w:tcBorders>
            <w:noWrap/>
            <w:vAlign w:val="center"/>
          </w:tcPr>
          <w:p w14:paraId="0E607739" w14:textId="77777777" w:rsidR="00E22AE4" w:rsidRPr="00120E52" w:rsidRDefault="00E22AE4" w:rsidP="00120E52">
            <w:pPr>
              <w:pStyle w:val="LWPTableText"/>
              <w:jc w:val="both"/>
            </w:pPr>
            <w:r w:rsidRPr="00120E52">
              <w:t xml:space="preserve">Forward the email message by using the </w:t>
            </w:r>
            <w:proofErr w:type="spellStart"/>
            <w:r w:rsidRPr="00120E52">
              <w:t>SmartForward</w:t>
            </w:r>
            <w:proofErr w:type="spellEnd"/>
            <w:r w:rsidRPr="00120E52">
              <w:t xml:space="preserve"> command.</w:t>
            </w:r>
          </w:p>
        </w:tc>
      </w:tr>
      <w:tr w:rsidR="00E22AE4" w:rsidRPr="00105EC1" w14:paraId="0D658BEB" w14:textId="77777777" w:rsidTr="007D18A1">
        <w:trPr>
          <w:trHeight w:val="315"/>
        </w:trPr>
        <w:tc>
          <w:tcPr>
            <w:tcW w:w="3266" w:type="dxa"/>
            <w:tcBorders>
              <w:top w:val="single" w:sz="4" w:space="0" w:color="auto"/>
              <w:left w:val="single" w:sz="4" w:space="0" w:color="auto"/>
              <w:bottom w:val="single" w:sz="4" w:space="0" w:color="auto"/>
              <w:right w:val="single" w:sz="4" w:space="0" w:color="auto"/>
            </w:tcBorders>
            <w:noWrap/>
          </w:tcPr>
          <w:p w14:paraId="66D3AC80" w14:textId="77777777" w:rsidR="00E22AE4" w:rsidRPr="00105EC1" w:rsidRDefault="00E22AE4" w:rsidP="00120E52">
            <w:pPr>
              <w:pStyle w:val="LWPTableText"/>
              <w:jc w:val="both"/>
            </w:pPr>
            <w:r w:rsidRPr="00105EC1">
              <w:t>S18_SmartReply</w:t>
            </w:r>
          </w:p>
        </w:tc>
        <w:tc>
          <w:tcPr>
            <w:tcW w:w="6099" w:type="dxa"/>
            <w:tcBorders>
              <w:top w:val="single" w:sz="4" w:space="0" w:color="auto"/>
              <w:left w:val="single" w:sz="4" w:space="0" w:color="auto"/>
              <w:bottom w:val="single" w:sz="4" w:space="0" w:color="auto"/>
              <w:right w:val="single" w:sz="4" w:space="0" w:color="auto"/>
            </w:tcBorders>
            <w:noWrap/>
            <w:vAlign w:val="center"/>
          </w:tcPr>
          <w:p w14:paraId="618D8649" w14:textId="77777777" w:rsidR="00E22AE4" w:rsidRPr="00120E52" w:rsidRDefault="00E22AE4" w:rsidP="00120E52">
            <w:pPr>
              <w:pStyle w:val="LWPTableText"/>
              <w:jc w:val="both"/>
            </w:pPr>
            <w:r w:rsidRPr="00120E52">
              <w:t xml:space="preserve">Reply the email message by using the </w:t>
            </w:r>
            <w:proofErr w:type="spellStart"/>
            <w:r w:rsidRPr="00120E52">
              <w:t>SmartReply</w:t>
            </w:r>
            <w:proofErr w:type="spellEnd"/>
            <w:r w:rsidRPr="00120E52">
              <w:t xml:space="preserve"> command.</w:t>
            </w:r>
          </w:p>
        </w:tc>
      </w:tr>
      <w:tr w:rsidR="00E22AE4" w:rsidRPr="00105EC1" w14:paraId="3FD23A52" w14:textId="77777777" w:rsidTr="007D18A1">
        <w:trPr>
          <w:trHeight w:val="315"/>
        </w:trPr>
        <w:tc>
          <w:tcPr>
            <w:tcW w:w="3266" w:type="dxa"/>
            <w:tcBorders>
              <w:top w:val="single" w:sz="4" w:space="0" w:color="auto"/>
              <w:left w:val="single" w:sz="4" w:space="0" w:color="auto"/>
              <w:bottom w:val="single" w:sz="4" w:space="0" w:color="auto"/>
              <w:right w:val="single" w:sz="4" w:space="0" w:color="auto"/>
            </w:tcBorders>
            <w:noWrap/>
          </w:tcPr>
          <w:p w14:paraId="0BB57158" w14:textId="77777777" w:rsidR="00E22AE4" w:rsidRPr="00120E52" w:rsidRDefault="00E22AE4" w:rsidP="00120E52">
            <w:pPr>
              <w:pStyle w:val="LWPTableText"/>
              <w:jc w:val="both"/>
            </w:pPr>
            <w:r w:rsidRPr="00105EC1">
              <w:t>S19_Sync</w:t>
            </w:r>
          </w:p>
        </w:tc>
        <w:tc>
          <w:tcPr>
            <w:tcW w:w="6099" w:type="dxa"/>
            <w:tcBorders>
              <w:top w:val="single" w:sz="4" w:space="0" w:color="auto"/>
              <w:left w:val="single" w:sz="4" w:space="0" w:color="auto"/>
              <w:bottom w:val="single" w:sz="4" w:space="0" w:color="auto"/>
              <w:right w:val="single" w:sz="4" w:space="0" w:color="auto"/>
            </w:tcBorders>
            <w:noWrap/>
            <w:vAlign w:val="center"/>
          </w:tcPr>
          <w:p w14:paraId="4AC9EE92" w14:textId="77777777" w:rsidR="00E22AE4" w:rsidRPr="00120E52" w:rsidRDefault="00E22AE4" w:rsidP="00120E52">
            <w:pPr>
              <w:pStyle w:val="LWPTableText"/>
              <w:jc w:val="both"/>
            </w:pPr>
            <w:r w:rsidRPr="00120E52">
              <w:t>Synchronize the data by using the Sync command.</w:t>
            </w:r>
          </w:p>
        </w:tc>
      </w:tr>
      <w:tr w:rsidR="00E22AE4" w:rsidRPr="00105EC1" w14:paraId="407A719E" w14:textId="77777777" w:rsidTr="007D18A1">
        <w:trPr>
          <w:trHeight w:val="315"/>
        </w:trPr>
        <w:tc>
          <w:tcPr>
            <w:tcW w:w="3266" w:type="dxa"/>
            <w:tcBorders>
              <w:top w:val="single" w:sz="4" w:space="0" w:color="auto"/>
              <w:left w:val="single" w:sz="4" w:space="0" w:color="auto"/>
              <w:bottom w:val="single" w:sz="4" w:space="0" w:color="auto"/>
              <w:right w:val="single" w:sz="4" w:space="0" w:color="auto"/>
            </w:tcBorders>
            <w:noWrap/>
          </w:tcPr>
          <w:p w14:paraId="7F14291D" w14:textId="77777777" w:rsidR="00E22AE4" w:rsidRPr="00105EC1" w:rsidRDefault="00E22AE4" w:rsidP="00120E52">
            <w:pPr>
              <w:pStyle w:val="LWPTableText"/>
              <w:jc w:val="both"/>
            </w:pPr>
            <w:r w:rsidRPr="00105EC1">
              <w:t>S20_ValidateCert</w:t>
            </w:r>
          </w:p>
        </w:tc>
        <w:tc>
          <w:tcPr>
            <w:tcW w:w="6099" w:type="dxa"/>
            <w:tcBorders>
              <w:top w:val="single" w:sz="4" w:space="0" w:color="auto"/>
              <w:left w:val="single" w:sz="4" w:space="0" w:color="auto"/>
              <w:bottom w:val="single" w:sz="4" w:space="0" w:color="auto"/>
              <w:right w:val="single" w:sz="4" w:space="0" w:color="auto"/>
            </w:tcBorders>
            <w:noWrap/>
            <w:vAlign w:val="center"/>
          </w:tcPr>
          <w:p w14:paraId="437A28C2" w14:textId="77777777" w:rsidR="00E22AE4" w:rsidRPr="00120E52" w:rsidRDefault="00E22AE4" w:rsidP="00120E52">
            <w:pPr>
              <w:pStyle w:val="LWPTableText"/>
              <w:jc w:val="both"/>
            </w:pPr>
            <w:r w:rsidRPr="00105EC1">
              <w:t xml:space="preserve">Validate a certificate that has been received via an S/MIME mail by using </w:t>
            </w:r>
            <w:proofErr w:type="spellStart"/>
            <w:r w:rsidRPr="00105EC1">
              <w:t>ValidateCert</w:t>
            </w:r>
            <w:proofErr w:type="spellEnd"/>
            <w:r w:rsidRPr="00105EC1">
              <w:t xml:space="preserve"> command.</w:t>
            </w:r>
          </w:p>
        </w:tc>
      </w:tr>
      <w:tr w:rsidR="00E22AE4" w:rsidRPr="00105EC1" w14:paraId="777881E1" w14:textId="77777777" w:rsidTr="007D18A1">
        <w:trPr>
          <w:trHeight w:val="315"/>
        </w:trPr>
        <w:tc>
          <w:tcPr>
            <w:tcW w:w="3266" w:type="dxa"/>
            <w:tcBorders>
              <w:top w:val="single" w:sz="4" w:space="0" w:color="auto"/>
              <w:left w:val="single" w:sz="4" w:space="0" w:color="auto"/>
              <w:bottom w:val="single" w:sz="4" w:space="0" w:color="auto"/>
              <w:right w:val="single" w:sz="4" w:space="0" w:color="auto"/>
            </w:tcBorders>
            <w:noWrap/>
          </w:tcPr>
          <w:p w14:paraId="34659DC1" w14:textId="77777777" w:rsidR="00E22AE4" w:rsidRPr="00120E52" w:rsidRDefault="00E22AE4" w:rsidP="00120E52">
            <w:pPr>
              <w:pStyle w:val="LWPTableText"/>
              <w:jc w:val="both"/>
            </w:pPr>
            <w:r w:rsidRPr="00105EC1">
              <w:t>S21_CommonStatusCode</w:t>
            </w:r>
          </w:p>
        </w:tc>
        <w:tc>
          <w:tcPr>
            <w:tcW w:w="6099" w:type="dxa"/>
            <w:tcBorders>
              <w:top w:val="single" w:sz="4" w:space="0" w:color="auto"/>
              <w:left w:val="single" w:sz="4" w:space="0" w:color="auto"/>
              <w:bottom w:val="single" w:sz="4" w:space="0" w:color="auto"/>
              <w:right w:val="single" w:sz="4" w:space="0" w:color="auto"/>
            </w:tcBorders>
            <w:noWrap/>
            <w:vAlign w:val="center"/>
          </w:tcPr>
          <w:p w14:paraId="3961C969" w14:textId="77777777" w:rsidR="00E22AE4" w:rsidRPr="00120E52" w:rsidRDefault="00E22AE4" w:rsidP="00120E52">
            <w:pPr>
              <w:pStyle w:val="LWPTableText"/>
              <w:jc w:val="both"/>
            </w:pPr>
            <w:r w:rsidRPr="00120E52">
              <w:t>Test the common negative status for the commands.</w:t>
            </w:r>
          </w:p>
        </w:tc>
      </w:tr>
      <w:tr w:rsidR="00A7574B" w:rsidRPr="00105EC1" w14:paraId="321C99F9" w14:textId="77777777" w:rsidTr="007D18A1">
        <w:trPr>
          <w:trHeight w:val="315"/>
        </w:trPr>
        <w:tc>
          <w:tcPr>
            <w:tcW w:w="3266" w:type="dxa"/>
            <w:tcBorders>
              <w:top w:val="single" w:sz="4" w:space="0" w:color="auto"/>
              <w:left w:val="single" w:sz="4" w:space="0" w:color="auto"/>
              <w:bottom w:val="single" w:sz="4" w:space="0" w:color="auto"/>
              <w:right w:val="single" w:sz="4" w:space="0" w:color="auto"/>
            </w:tcBorders>
            <w:noWrap/>
          </w:tcPr>
          <w:p w14:paraId="0AB96BD3" w14:textId="062E1F13" w:rsidR="00A7574B" w:rsidRPr="00105EC1" w:rsidRDefault="00A7574B" w:rsidP="00120E52">
            <w:pPr>
              <w:pStyle w:val="LWPTableText"/>
              <w:jc w:val="both"/>
            </w:pPr>
            <w:r w:rsidRPr="00A7574B">
              <w:t>S22_GetHierarchy</w:t>
            </w:r>
          </w:p>
        </w:tc>
        <w:tc>
          <w:tcPr>
            <w:tcW w:w="6099" w:type="dxa"/>
            <w:tcBorders>
              <w:top w:val="single" w:sz="4" w:space="0" w:color="auto"/>
              <w:left w:val="single" w:sz="4" w:space="0" w:color="auto"/>
              <w:bottom w:val="single" w:sz="4" w:space="0" w:color="auto"/>
              <w:right w:val="single" w:sz="4" w:space="0" w:color="auto"/>
            </w:tcBorders>
            <w:noWrap/>
            <w:vAlign w:val="center"/>
          </w:tcPr>
          <w:p w14:paraId="066A2BBD" w14:textId="3B9CC249" w:rsidR="00A7574B" w:rsidRPr="00120E52" w:rsidRDefault="00A7574B" w:rsidP="00120E52">
            <w:pPr>
              <w:pStyle w:val="LWPTableText"/>
              <w:jc w:val="both"/>
            </w:pPr>
            <w:r w:rsidRPr="00120E52">
              <w:t xml:space="preserve">This scenario is designed to test the </w:t>
            </w:r>
            <w:proofErr w:type="spellStart"/>
            <w:r w:rsidRPr="00120E52">
              <w:t>GetHierarchy</w:t>
            </w:r>
            <w:proofErr w:type="spellEnd"/>
            <w:r w:rsidRPr="00120E52">
              <w:t xml:space="preserve"> command.</w:t>
            </w:r>
          </w:p>
        </w:tc>
      </w:tr>
    </w:tbl>
    <w:p w14:paraId="4C2EFE75" w14:textId="63FAD93C" w:rsidR="00166F59" w:rsidRDefault="00120E52" w:rsidP="00120E52">
      <w:pPr>
        <w:pStyle w:val="3"/>
        <w:rPr>
          <w:rFonts w:eastAsiaTheme="minorEastAsia"/>
          <w:lang w:eastAsia="zh-CN"/>
        </w:rPr>
      </w:pPr>
      <w:bookmarkStart w:id="33" w:name="_Toc435694113"/>
      <w:r w:rsidRPr="00120E52">
        <w:rPr>
          <w:rFonts w:eastAsiaTheme="minorEastAsia"/>
          <w:lang w:eastAsia="zh-CN"/>
        </w:rPr>
        <w:t>MS-ASCNTC</w:t>
      </w:r>
      <w:bookmarkEnd w:id="33"/>
    </w:p>
    <w:p w14:paraId="3195C0A5" w14:textId="2DDA095D" w:rsidR="00166F59" w:rsidRPr="00402F46" w:rsidRDefault="00120E52" w:rsidP="00166F59">
      <w:pPr>
        <w:pStyle w:val="LWPParagraphText"/>
      </w:pPr>
      <w:r>
        <w:t>Three</w:t>
      </w:r>
      <w:r w:rsidR="00166F59" w:rsidRPr="00402F46">
        <w:t xml:space="preserve"> scenarios are designed to</w:t>
      </w:r>
      <w:r w:rsidR="00166F59">
        <w:t xml:space="preserve"> </w:t>
      </w:r>
      <w:r w:rsidR="00166F59" w:rsidRPr="00402F46">
        <w:t xml:space="preserve">verify the </w:t>
      </w:r>
      <w:r w:rsidR="00166F59">
        <w:t xml:space="preserve">server-side, testable </w:t>
      </w:r>
      <w:r w:rsidR="00166F59" w:rsidRPr="00402F46">
        <w:t xml:space="preserve">requirements </w:t>
      </w:r>
      <w:r>
        <w:t>in MS-A</w:t>
      </w:r>
      <w:r w:rsidRPr="00120E52">
        <w:rPr>
          <w:rFonts w:hint="eastAsia"/>
        </w:rPr>
        <w:t>SCNTC</w:t>
      </w:r>
      <w:r w:rsidR="00166F59">
        <w:t xml:space="preserve"> test suite</w:t>
      </w:r>
      <w:r w:rsidR="00166F59" w:rsidRPr="00402F46">
        <w:t xml:space="preserve">. The </w:t>
      </w:r>
      <w:r w:rsidR="00166F59" w:rsidRPr="00402F46">
        <w:rPr>
          <w:rFonts w:cs="Tahoma"/>
        </w:rPr>
        <w:t>following table lists</w:t>
      </w:r>
      <w:r w:rsidR="00166F59" w:rsidRPr="00402F46">
        <w:t xml:space="preserve"> the scenarios </w:t>
      </w:r>
      <w:r w:rsidR="004D5F72">
        <w:t>design</w:t>
      </w:r>
      <w:r w:rsidR="00166F59" w:rsidRPr="00402F46">
        <w:t xml:space="preserve">ed in </w:t>
      </w:r>
      <w:r w:rsidR="00166F59">
        <w:t>this test suite</w:t>
      </w:r>
      <w:r w:rsidR="00166F59" w:rsidRPr="00402F46">
        <w:t>.</w:t>
      </w:r>
    </w:p>
    <w:tbl>
      <w:tblPr>
        <w:tblStyle w:val="af7"/>
        <w:tblW w:w="9383" w:type="dxa"/>
        <w:tblInd w:w="-5" w:type="dxa"/>
        <w:tblLayout w:type="fixed"/>
        <w:tblLook w:val="04A0" w:firstRow="1" w:lastRow="0" w:firstColumn="1" w:lastColumn="0" w:noHBand="0" w:noVBand="1"/>
      </w:tblPr>
      <w:tblGrid>
        <w:gridCol w:w="3261"/>
        <w:gridCol w:w="6122"/>
      </w:tblGrid>
      <w:tr w:rsidR="00166F59" w:rsidRPr="00402F46" w14:paraId="4E74C88B" w14:textId="77777777" w:rsidTr="007D18A1">
        <w:trPr>
          <w:trHeight w:val="278"/>
        </w:trPr>
        <w:tc>
          <w:tcPr>
            <w:tcW w:w="3261" w:type="dxa"/>
            <w:shd w:val="clear" w:color="auto" w:fill="A6A6A6" w:themeFill="background1" w:themeFillShade="A6"/>
            <w:vAlign w:val="center"/>
          </w:tcPr>
          <w:p w14:paraId="590C52A8" w14:textId="77777777" w:rsidR="00166F59" w:rsidRPr="00402F46" w:rsidRDefault="00166F59" w:rsidP="00CB35B6">
            <w:pPr>
              <w:pStyle w:val="LWPTableHeading"/>
            </w:pPr>
            <w:r w:rsidRPr="00402F46">
              <w:t>Scenario</w:t>
            </w:r>
          </w:p>
        </w:tc>
        <w:tc>
          <w:tcPr>
            <w:tcW w:w="6122" w:type="dxa"/>
            <w:shd w:val="clear" w:color="auto" w:fill="A6A6A6" w:themeFill="background1" w:themeFillShade="A6"/>
            <w:vAlign w:val="center"/>
          </w:tcPr>
          <w:p w14:paraId="48CBD345" w14:textId="77777777" w:rsidR="00166F59" w:rsidRPr="00402F46" w:rsidRDefault="00166F59" w:rsidP="00CB35B6">
            <w:pPr>
              <w:pStyle w:val="LWPTableHeading"/>
            </w:pPr>
            <w:r w:rsidRPr="00402F46">
              <w:t>Description</w:t>
            </w:r>
          </w:p>
        </w:tc>
      </w:tr>
      <w:tr w:rsidR="00120E52" w:rsidRPr="00402F46" w14:paraId="573E7990" w14:textId="77777777" w:rsidTr="007D18A1">
        <w:trPr>
          <w:trHeight w:val="782"/>
        </w:trPr>
        <w:tc>
          <w:tcPr>
            <w:tcW w:w="3261" w:type="dxa"/>
            <w:vAlign w:val="center"/>
          </w:tcPr>
          <w:p w14:paraId="713E6B76" w14:textId="24868AF1" w:rsidR="00120E52" w:rsidRPr="00120E52" w:rsidRDefault="00120E52" w:rsidP="00120E52">
            <w:pPr>
              <w:pStyle w:val="LWPTableText"/>
              <w:jc w:val="both"/>
            </w:pPr>
            <w:r w:rsidRPr="00120E52">
              <w:rPr>
                <w:rFonts w:hint="eastAsia"/>
              </w:rPr>
              <w:t>S01_Sync</w:t>
            </w:r>
          </w:p>
        </w:tc>
        <w:tc>
          <w:tcPr>
            <w:tcW w:w="6122" w:type="dxa"/>
            <w:vAlign w:val="center"/>
          </w:tcPr>
          <w:p w14:paraId="02AD8E73" w14:textId="34708CE7" w:rsidR="00120E52" w:rsidRPr="00A91CDE" w:rsidRDefault="00120E52" w:rsidP="00120E52">
            <w:pPr>
              <w:pStyle w:val="LWPTableText"/>
              <w:jc w:val="both"/>
            </w:pPr>
            <w:r w:rsidRPr="00120E52">
              <w:rPr>
                <w:rFonts w:hint="eastAsia"/>
              </w:rPr>
              <w:t>T</w:t>
            </w:r>
            <w:r w:rsidRPr="00120E52">
              <w:t>h</w:t>
            </w:r>
            <w:r w:rsidRPr="00120E52">
              <w:rPr>
                <w:rFonts w:hint="eastAsia"/>
              </w:rPr>
              <w:t xml:space="preserve">is scenario is designed to use the Sync </w:t>
            </w:r>
            <w:r w:rsidRPr="00120E52">
              <w:t xml:space="preserve">command to synchronize </w:t>
            </w:r>
            <w:r w:rsidRPr="00120E52">
              <w:rPr>
                <w:rFonts w:hint="eastAsia"/>
              </w:rPr>
              <w:t>the Contact class data between client and server.</w:t>
            </w:r>
          </w:p>
        </w:tc>
      </w:tr>
      <w:tr w:rsidR="00120E52" w:rsidRPr="00402F46" w14:paraId="44053689" w14:textId="77777777" w:rsidTr="007D18A1">
        <w:trPr>
          <w:trHeight w:val="773"/>
        </w:trPr>
        <w:tc>
          <w:tcPr>
            <w:tcW w:w="3261" w:type="dxa"/>
            <w:vAlign w:val="center"/>
          </w:tcPr>
          <w:p w14:paraId="12CA7477" w14:textId="3D9B58DB" w:rsidR="00120E52" w:rsidRDefault="00120E52" w:rsidP="00120E52">
            <w:pPr>
              <w:pStyle w:val="LWPTableText"/>
              <w:jc w:val="both"/>
            </w:pPr>
            <w:r w:rsidRPr="00120E52">
              <w:rPr>
                <w:rFonts w:hint="eastAsia"/>
              </w:rPr>
              <w:t>S02_ItemOperations</w:t>
            </w:r>
          </w:p>
        </w:tc>
        <w:tc>
          <w:tcPr>
            <w:tcW w:w="6122" w:type="dxa"/>
            <w:vAlign w:val="center"/>
          </w:tcPr>
          <w:p w14:paraId="7BE2B9F7" w14:textId="7B2D38E5" w:rsidR="00120E52" w:rsidRPr="00A91CDE" w:rsidRDefault="00120E52" w:rsidP="00120E52">
            <w:pPr>
              <w:pStyle w:val="LWPTableText"/>
              <w:jc w:val="both"/>
            </w:pPr>
            <w:r w:rsidRPr="00120E52">
              <w:rPr>
                <w:rFonts w:hint="eastAsia"/>
              </w:rPr>
              <w:t xml:space="preserve">This scenario is designed to use </w:t>
            </w:r>
            <w:proofErr w:type="spellStart"/>
            <w:r w:rsidRPr="00120E52">
              <w:rPr>
                <w:rFonts w:hint="eastAsia"/>
              </w:rPr>
              <w:t>ItemOperations</w:t>
            </w:r>
            <w:proofErr w:type="spellEnd"/>
            <w:r w:rsidRPr="00120E52">
              <w:rPr>
                <w:rFonts w:hint="eastAsia"/>
              </w:rPr>
              <w:t xml:space="preserve"> </w:t>
            </w:r>
            <w:r w:rsidRPr="00120E52">
              <w:t>command</w:t>
            </w:r>
            <w:r w:rsidRPr="00120E52">
              <w:rPr>
                <w:rFonts w:hint="eastAsia"/>
              </w:rPr>
              <w:t xml:space="preserve"> to r</w:t>
            </w:r>
            <w:r w:rsidRPr="00120E52">
              <w:t>etrieve Contact class data</w:t>
            </w:r>
            <w:r w:rsidRPr="00120E52">
              <w:rPr>
                <w:rFonts w:hint="eastAsia"/>
              </w:rPr>
              <w:t xml:space="preserve"> from the server.</w:t>
            </w:r>
          </w:p>
        </w:tc>
      </w:tr>
      <w:tr w:rsidR="00120E52" w:rsidRPr="00402F46" w14:paraId="647B73AB" w14:textId="77777777" w:rsidTr="007D18A1">
        <w:trPr>
          <w:trHeight w:val="755"/>
        </w:trPr>
        <w:tc>
          <w:tcPr>
            <w:tcW w:w="3261" w:type="dxa"/>
            <w:vAlign w:val="center"/>
          </w:tcPr>
          <w:p w14:paraId="1709FEB6" w14:textId="5E824399" w:rsidR="00120E52" w:rsidRPr="00002839" w:rsidRDefault="00120E52" w:rsidP="00120E52">
            <w:pPr>
              <w:pStyle w:val="LWPTableText"/>
              <w:jc w:val="both"/>
            </w:pPr>
            <w:r w:rsidRPr="00120E52">
              <w:rPr>
                <w:rFonts w:hint="eastAsia"/>
              </w:rPr>
              <w:t>S03_Search</w:t>
            </w:r>
          </w:p>
        </w:tc>
        <w:tc>
          <w:tcPr>
            <w:tcW w:w="6122" w:type="dxa"/>
            <w:vAlign w:val="center"/>
          </w:tcPr>
          <w:p w14:paraId="757D56E5" w14:textId="247ABA5D" w:rsidR="00120E52" w:rsidRDefault="00120E52" w:rsidP="00120E52">
            <w:pPr>
              <w:pStyle w:val="LWPTableText"/>
              <w:jc w:val="both"/>
            </w:pPr>
            <w:r w:rsidRPr="00120E52">
              <w:rPr>
                <w:rFonts w:hint="eastAsia"/>
              </w:rPr>
              <w:t>This scenario is designed to use Search command to s</w:t>
            </w:r>
            <w:r w:rsidRPr="00120E52">
              <w:t>earch Contact class data on the server</w:t>
            </w:r>
            <w:r w:rsidRPr="00120E52">
              <w:rPr>
                <w:rFonts w:hint="eastAsia"/>
              </w:rPr>
              <w:t>.</w:t>
            </w:r>
          </w:p>
        </w:tc>
      </w:tr>
    </w:tbl>
    <w:p w14:paraId="7D5CFB27" w14:textId="6E02A9D0" w:rsidR="00166F59" w:rsidRDefault="00A15B2D" w:rsidP="00A15B2D">
      <w:pPr>
        <w:pStyle w:val="3"/>
        <w:rPr>
          <w:rFonts w:eastAsiaTheme="minorEastAsia"/>
          <w:lang w:eastAsia="zh-CN"/>
        </w:rPr>
      </w:pPr>
      <w:bookmarkStart w:id="34" w:name="_S1_MessageMethods_Validation"/>
      <w:bookmarkStart w:id="35" w:name="_Toc435694114"/>
      <w:bookmarkEnd w:id="34"/>
      <w:r w:rsidRPr="00A15B2D">
        <w:rPr>
          <w:rFonts w:eastAsiaTheme="minorEastAsia"/>
          <w:lang w:eastAsia="zh-CN"/>
        </w:rPr>
        <w:lastRenderedPageBreak/>
        <w:t>MS-ASCON</w:t>
      </w:r>
      <w:bookmarkEnd w:id="35"/>
    </w:p>
    <w:p w14:paraId="11B3B3BB" w14:textId="51315FB2" w:rsidR="00A37522" w:rsidRPr="009149B8" w:rsidRDefault="00A15B2D" w:rsidP="00A37522">
      <w:pPr>
        <w:pStyle w:val="LWPParagraphText"/>
        <w:suppressLineNumbers/>
      </w:pPr>
      <w:r>
        <w:rPr>
          <w:rFonts w:eastAsiaTheme="minorEastAsia" w:hint="eastAsia"/>
          <w:lang w:eastAsia="zh-CN"/>
        </w:rPr>
        <w:t>Five</w:t>
      </w:r>
      <w:r>
        <w:rPr>
          <w:rFonts w:eastAsiaTheme="minorEastAsia"/>
          <w:lang w:eastAsia="zh-CN"/>
        </w:rPr>
        <w:t xml:space="preserve"> </w:t>
      </w:r>
      <w:r w:rsidR="00A37522" w:rsidRPr="009149B8">
        <w:t>scenario</w:t>
      </w:r>
      <w:r w:rsidR="00A37522">
        <w:t>s</w:t>
      </w:r>
      <w:r w:rsidR="00A37522" w:rsidRPr="009149B8">
        <w:rPr>
          <w:rFonts w:hint="eastAsia"/>
        </w:rPr>
        <w:t xml:space="preserve"> </w:t>
      </w:r>
      <w:r w:rsidR="00A37522">
        <w:rPr>
          <w:rFonts w:eastAsiaTheme="minorEastAsia"/>
          <w:lang w:eastAsia="zh-CN"/>
        </w:rPr>
        <w:t>are</w:t>
      </w:r>
      <w:r w:rsidR="00A37522">
        <w:rPr>
          <w:rFonts w:eastAsiaTheme="minorEastAsia" w:hint="eastAsia"/>
          <w:lang w:eastAsia="zh-CN"/>
        </w:rPr>
        <w:t xml:space="preserve"> </w:t>
      </w:r>
      <w:r w:rsidR="00A37522" w:rsidRPr="009149B8">
        <w:t xml:space="preserve">designed to </w:t>
      </w:r>
      <w:r w:rsidR="00A37522">
        <w:rPr>
          <w:rFonts w:eastAsiaTheme="minorEastAsia" w:hint="eastAsia"/>
          <w:lang w:eastAsia="zh-CN"/>
        </w:rPr>
        <w:t>verify</w:t>
      </w:r>
      <w:r w:rsidR="00A37522" w:rsidRPr="009149B8">
        <w:t xml:space="preserve"> the </w:t>
      </w:r>
      <w:r w:rsidR="00A37522" w:rsidRPr="009149B8">
        <w:rPr>
          <w:rFonts w:hint="eastAsia"/>
        </w:rPr>
        <w:t>server-side</w:t>
      </w:r>
      <w:r w:rsidR="00A37522" w:rsidRPr="009149B8">
        <w:t xml:space="preserve">, testable requirements in </w:t>
      </w:r>
      <w:r w:rsidRPr="00A15B2D">
        <w:t>MS-ASCON</w:t>
      </w:r>
      <w:r w:rsidR="00A37522" w:rsidRPr="009149B8">
        <w:t xml:space="preserve"> test suite. </w:t>
      </w:r>
      <w:r w:rsidR="00A37522" w:rsidRPr="00402F46">
        <w:t xml:space="preserve">The </w:t>
      </w:r>
      <w:r w:rsidR="00A37522" w:rsidRPr="00402F46">
        <w:rPr>
          <w:rFonts w:cs="Tahoma"/>
        </w:rPr>
        <w:t>following table lists</w:t>
      </w:r>
      <w:r w:rsidR="00A37522">
        <w:t xml:space="preserve"> the scenarios</w:t>
      </w:r>
      <w:r w:rsidR="00A37522" w:rsidRPr="00402F46">
        <w:t xml:space="preserve"> </w:t>
      </w:r>
      <w:r w:rsidR="004D5F72">
        <w:t>design</w:t>
      </w:r>
      <w:r w:rsidR="00A37522" w:rsidRPr="00402F46">
        <w:t xml:space="preserve">ed in </w:t>
      </w:r>
      <w:r w:rsidR="00A37522">
        <w:t>this test suite</w:t>
      </w:r>
      <w:r w:rsidR="00A37522" w:rsidRPr="00402F46">
        <w:t>.</w:t>
      </w:r>
    </w:p>
    <w:tbl>
      <w:tblPr>
        <w:tblW w:w="8377" w:type="dxa"/>
        <w:tblInd w:w="-5"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261"/>
        <w:gridCol w:w="5116"/>
      </w:tblGrid>
      <w:tr w:rsidR="00A37522" w:rsidRPr="006D7062" w14:paraId="7488318C" w14:textId="77777777" w:rsidTr="007D18A1">
        <w:trPr>
          <w:trHeight w:val="315"/>
        </w:trPr>
        <w:tc>
          <w:tcPr>
            <w:tcW w:w="3261"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602C283" w14:textId="77777777" w:rsidR="00A37522" w:rsidRPr="006D7062" w:rsidRDefault="00A37522" w:rsidP="00CB35B6">
            <w:pPr>
              <w:pStyle w:val="LWPTableHeading"/>
              <w:suppressLineNumbers/>
              <w:jc w:val="both"/>
              <w:rPr>
                <w:rFonts w:eastAsia="Times New Roman"/>
                <w:b w:val="0"/>
                <w:color w:val="000000"/>
                <w:szCs w:val="18"/>
              </w:rPr>
            </w:pPr>
            <w:r w:rsidRPr="005E7746">
              <w:t>Scenario</w:t>
            </w:r>
          </w:p>
        </w:tc>
        <w:tc>
          <w:tcPr>
            <w:tcW w:w="511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2ECE133" w14:textId="77777777" w:rsidR="00A37522" w:rsidRPr="006D7062" w:rsidRDefault="00A37522" w:rsidP="00CB35B6">
            <w:pPr>
              <w:pStyle w:val="LWPTableHeading"/>
              <w:suppressLineNumbers/>
              <w:jc w:val="both"/>
              <w:rPr>
                <w:rFonts w:eastAsia="Times New Roman"/>
                <w:b w:val="0"/>
                <w:color w:val="000000"/>
                <w:szCs w:val="18"/>
              </w:rPr>
            </w:pPr>
            <w:r w:rsidRPr="005E7746">
              <w:t>Description</w:t>
            </w:r>
          </w:p>
        </w:tc>
      </w:tr>
      <w:tr w:rsidR="00A15B2D" w:rsidRPr="006D7062" w14:paraId="31A7A9BF" w14:textId="77777777" w:rsidTr="007D18A1">
        <w:trPr>
          <w:trHeight w:val="315"/>
        </w:trPr>
        <w:tc>
          <w:tcPr>
            <w:tcW w:w="32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E1C7C4" w14:textId="05A9B1DF" w:rsidR="00A15B2D" w:rsidRPr="00A15B2D" w:rsidRDefault="00A15B2D" w:rsidP="00A15B2D">
            <w:pPr>
              <w:pStyle w:val="LWPTableText"/>
              <w:jc w:val="both"/>
            </w:pPr>
            <w:r w:rsidRPr="00BC49B3">
              <w:t>S01_</w:t>
            </w:r>
            <w:r>
              <w:t>Sync</w:t>
            </w:r>
          </w:p>
        </w:tc>
        <w:tc>
          <w:tcPr>
            <w:tcW w:w="51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B96014" w14:textId="1B2F383E" w:rsidR="00A15B2D" w:rsidRPr="00443CA7" w:rsidRDefault="00A15B2D" w:rsidP="00A15B2D">
            <w:pPr>
              <w:pStyle w:val="LWPTableText"/>
              <w:jc w:val="both"/>
            </w:pPr>
            <w:r w:rsidRPr="004E23C8">
              <w:t>This scenario is designed to mark a conversation as Read or Unread, flag a conversation for follow-up, apply a conversation-based filter, delete a conversation and request a Message part using Sync command.</w:t>
            </w:r>
          </w:p>
        </w:tc>
      </w:tr>
      <w:tr w:rsidR="00A15B2D" w:rsidRPr="006D7062" w14:paraId="0835B790" w14:textId="77777777" w:rsidTr="007D18A1">
        <w:trPr>
          <w:trHeight w:val="315"/>
        </w:trPr>
        <w:tc>
          <w:tcPr>
            <w:tcW w:w="32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27CCFF" w14:textId="32A789FC" w:rsidR="00A15B2D" w:rsidRPr="00A15B2D" w:rsidRDefault="00A15B2D" w:rsidP="00A15B2D">
            <w:pPr>
              <w:pStyle w:val="LWPTableText"/>
              <w:jc w:val="both"/>
            </w:pPr>
            <w:r w:rsidRPr="00BC49B3">
              <w:t>S02_</w:t>
            </w:r>
            <w:r>
              <w:t>GetItemEstimate</w:t>
            </w:r>
          </w:p>
        </w:tc>
        <w:tc>
          <w:tcPr>
            <w:tcW w:w="51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0067C" w14:textId="28437244" w:rsidR="00A15B2D" w:rsidRPr="00A15B2D" w:rsidRDefault="00A15B2D" w:rsidP="00A15B2D">
            <w:pPr>
              <w:pStyle w:val="LWPTableText"/>
              <w:jc w:val="both"/>
            </w:pPr>
            <w:r w:rsidRPr="004E23C8">
              <w:t xml:space="preserve">This scenario is designed to apply a conversation-based filter using </w:t>
            </w:r>
            <w:proofErr w:type="spellStart"/>
            <w:r w:rsidRPr="004E23C8">
              <w:t>GetItemEstimate</w:t>
            </w:r>
            <w:proofErr w:type="spellEnd"/>
            <w:r w:rsidRPr="004E23C8">
              <w:t xml:space="preserve"> command.</w:t>
            </w:r>
          </w:p>
        </w:tc>
      </w:tr>
      <w:tr w:rsidR="00A15B2D" w:rsidRPr="006D7062" w14:paraId="5DE30ECC" w14:textId="77777777" w:rsidTr="007D18A1">
        <w:trPr>
          <w:trHeight w:val="315"/>
        </w:trPr>
        <w:tc>
          <w:tcPr>
            <w:tcW w:w="3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DEED35" w14:textId="3E835CB7" w:rsidR="00A15B2D" w:rsidRPr="007416A7" w:rsidRDefault="00A15B2D" w:rsidP="00A15B2D">
            <w:pPr>
              <w:pStyle w:val="LWPTableText"/>
              <w:jc w:val="both"/>
            </w:pPr>
            <w:r w:rsidRPr="00BC49B3">
              <w:t>S03_</w:t>
            </w:r>
            <w:r>
              <w:t>ItemOperations</w:t>
            </w:r>
          </w:p>
        </w:tc>
        <w:tc>
          <w:tcPr>
            <w:tcW w:w="5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3EFFAA" w14:textId="5088B34B" w:rsidR="00A15B2D" w:rsidRDefault="00A15B2D" w:rsidP="00A15B2D">
            <w:pPr>
              <w:pStyle w:val="LWPTableText"/>
              <w:jc w:val="both"/>
            </w:pPr>
            <w:r w:rsidRPr="004E23C8">
              <w:t xml:space="preserve">This scenario is designed to ignore a conversation, set up a conversation to be moved always and request a Message part using </w:t>
            </w:r>
            <w:proofErr w:type="spellStart"/>
            <w:r w:rsidRPr="004E23C8">
              <w:t>ItemOperations</w:t>
            </w:r>
            <w:proofErr w:type="spellEnd"/>
            <w:r w:rsidRPr="004E23C8">
              <w:t xml:space="preserve"> command.</w:t>
            </w:r>
          </w:p>
        </w:tc>
      </w:tr>
      <w:tr w:rsidR="00A15B2D" w:rsidRPr="006D7062" w14:paraId="50D8B62B" w14:textId="77777777" w:rsidTr="007D18A1">
        <w:trPr>
          <w:trHeight w:val="315"/>
        </w:trPr>
        <w:tc>
          <w:tcPr>
            <w:tcW w:w="3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3499DC" w14:textId="275323C8" w:rsidR="00A15B2D" w:rsidRPr="007416A7" w:rsidRDefault="00A15B2D" w:rsidP="00A15B2D">
            <w:pPr>
              <w:pStyle w:val="LWPTableText"/>
              <w:jc w:val="both"/>
            </w:pPr>
            <w:r w:rsidRPr="00BC49B3">
              <w:t>S04_</w:t>
            </w:r>
            <w:r>
              <w:t>MoveItems</w:t>
            </w:r>
          </w:p>
        </w:tc>
        <w:tc>
          <w:tcPr>
            <w:tcW w:w="5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FF8D32" w14:textId="3B9079D6" w:rsidR="00A15B2D" w:rsidRDefault="00A15B2D" w:rsidP="00A15B2D">
            <w:pPr>
              <w:pStyle w:val="LWPTableText"/>
              <w:jc w:val="both"/>
            </w:pPr>
            <w:r w:rsidRPr="004E23C8">
              <w:t xml:space="preserve">This scenario is designed to move a conversation from the current folder using </w:t>
            </w:r>
            <w:proofErr w:type="spellStart"/>
            <w:r w:rsidRPr="004E23C8">
              <w:t>MoveItems</w:t>
            </w:r>
            <w:proofErr w:type="spellEnd"/>
            <w:r w:rsidRPr="004E23C8">
              <w:t xml:space="preserve"> command.</w:t>
            </w:r>
          </w:p>
        </w:tc>
      </w:tr>
      <w:tr w:rsidR="00A15B2D" w:rsidRPr="006D7062" w14:paraId="5CC767E5" w14:textId="77777777" w:rsidTr="007D18A1">
        <w:trPr>
          <w:trHeight w:val="315"/>
        </w:trPr>
        <w:tc>
          <w:tcPr>
            <w:tcW w:w="3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A5A714" w14:textId="309ED9D7" w:rsidR="00A15B2D" w:rsidRPr="007416A7" w:rsidRDefault="00A15B2D" w:rsidP="00A15B2D">
            <w:pPr>
              <w:pStyle w:val="LWPTableText"/>
              <w:jc w:val="both"/>
            </w:pPr>
            <w:r w:rsidRPr="00BC49B3">
              <w:t>S05_</w:t>
            </w:r>
            <w:r>
              <w:t>Search</w:t>
            </w:r>
          </w:p>
        </w:tc>
        <w:tc>
          <w:tcPr>
            <w:tcW w:w="5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07AEBD" w14:textId="5917D170" w:rsidR="00A15B2D" w:rsidRDefault="00A15B2D" w:rsidP="00A15B2D">
            <w:pPr>
              <w:pStyle w:val="LWPTableText"/>
              <w:jc w:val="both"/>
            </w:pPr>
            <w:r w:rsidRPr="004E23C8">
              <w:t>This scenario is designe</w:t>
            </w:r>
            <w:r>
              <w:t>d to find a conversation using Sear</w:t>
            </w:r>
            <w:r w:rsidRPr="004E23C8">
              <w:t>ch command.</w:t>
            </w:r>
          </w:p>
        </w:tc>
      </w:tr>
    </w:tbl>
    <w:p w14:paraId="15145C1B" w14:textId="23250332" w:rsidR="00166F59" w:rsidRDefault="00615061" w:rsidP="00615061">
      <w:pPr>
        <w:pStyle w:val="3"/>
        <w:rPr>
          <w:rFonts w:eastAsiaTheme="minorEastAsia"/>
          <w:lang w:eastAsia="zh-CN"/>
        </w:rPr>
      </w:pPr>
      <w:bookmarkStart w:id="36" w:name="_Toc435694115"/>
      <w:r w:rsidRPr="00615061">
        <w:rPr>
          <w:rFonts w:eastAsiaTheme="minorEastAsia"/>
          <w:lang w:eastAsia="zh-CN"/>
        </w:rPr>
        <w:t>MS-ASDOC</w:t>
      </w:r>
      <w:bookmarkEnd w:id="36"/>
    </w:p>
    <w:p w14:paraId="040BC71F" w14:textId="2C61C225" w:rsidR="00A37522" w:rsidRPr="009149B8" w:rsidRDefault="00A37522" w:rsidP="00A37522">
      <w:pPr>
        <w:pStyle w:val="LWPParagraphText"/>
        <w:suppressLineNumbers/>
      </w:pPr>
      <w:r>
        <w:rPr>
          <w:rFonts w:eastAsiaTheme="minorEastAsia"/>
          <w:lang w:eastAsia="zh-CN"/>
        </w:rPr>
        <w:t>T</w:t>
      </w:r>
      <w:r w:rsidR="00615061">
        <w:rPr>
          <w:rFonts w:eastAsiaTheme="minorEastAsia" w:hint="eastAsia"/>
          <w:lang w:eastAsia="zh-CN"/>
        </w:rPr>
        <w:t>wo</w:t>
      </w:r>
      <w:r w:rsidRPr="009149B8">
        <w:t xml:space="preserve"> scenario</w:t>
      </w:r>
      <w:r>
        <w:t>s</w:t>
      </w:r>
      <w:r w:rsidRPr="009149B8">
        <w:rPr>
          <w:rFonts w:hint="eastAsia"/>
        </w:rPr>
        <w:t xml:space="preserve"> </w:t>
      </w:r>
      <w:r>
        <w:rPr>
          <w:rFonts w:eastAsiaTheme="minorEastAsia"/>
          <w:lang w:eastAsia="zh-CN"/>
        </w:rPr>
        <w:t>are</w:t>
      </w:r>
      <w:r>
        <w:rPr>
          <w:rFonts w:eastAsiaTheme="minorEastAsia" w:hint="eastAsia"/>
          <w:lang w:eastAsia="zh-CN"/>
        </w:rPr>
        <w:t xml:space="preserve"> </w:t>
      </w:r>
      <w:r w:rsidRPr="009149B8">
        <w:t xml:space="preserve">designed to </w:t>
      </w:r>
      <w:r>
        <w:rPr>
          <w:rFonts w:eastAsiaTheme="minorEastAsia" w:hint="eastAsia"/>
          <w:lang w:eastAsia="zh-CN"/>
        </w:rPr>
        <w:t>verify</w:t>
      </w:r>
      <w:r w:rsidRPr="009149B8">
        <w:t xml:space="preserve"> the </w:t>
      </w:r>
      <w:r w:rsidRPr="009149B8">
        <w:rPr>
          <w:rFonts w:hint="eastAsia"/>
        </w:rPr>
        <w:t>server-side</w:t>
      </w:r>
      <w:r w:rsidRPr="009149B8">
        <w:t xml:space="preserve">, testable requirements in </w:t>
      </w:r>
      <w:r w:rsidR="00615061" w:rsidRPr="00615061">
        <w:t>MS-ASDOC</w:t>
      </w:r>
      <w:r>
        <w:t xml:space="preserve"> </w:t>
      </w:r>
      <w:r w:rsidRPr="009149B8">
        <w:t xml:space="preserve">test suite. </w:t>
      </w:r>
      <w:r w:rsidRPr="00402F46">
        <w:t xml:space="preserve">The </w:t>
      </w:r>
      <w:r w:rsidRPr="00402F46">
        <w:rPr>
          <w:rFonts w:cs="Tahoma"/>
        </w:rPr>
        <w:t>following table lists</w:t>
      </w:r>
      <w:r>
        <w:t xml:space="preserve"> the scenarios</w:t>
      </w:r>
      <w:r w:rsidRPr="00402F46">
        <w:t xml:space="preserve"> </w:t>
      </w:r>
      <w:r w:rsidR="004D5F72">
        <w:t>design</w:t>
      </w:r>
      <w:r w:rsidRPr="00402F46">
        <w:t xml:space="preserve">ed in </w:t>
      </w:r>
      <w:r>
        <w:t>this test suite</w:t>
      </w:r>
      <w:r w:rsidRPr="00402F46">
        <w:t>.</w:t>
      </w:r>
    </w:p>
    <w:tbl>
      <w:tblPr>
        <w:tblW w:w="8269"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53"/>
        <w:gridCol w:w="5116"/>
      </w:tblGrid>
      <w:tr w:rsidR="00A37522" w:rsidRPr="006D7062" w14:paraId="7BD5094D" w14:textId="77777777" w:rsidTr="007D18A1">
        <w:trPr>
          <w:trHeight w:val="315"/>
        </w:trPr>
        <w:tc>
          <w:tcPr>
            <w:tcW w:w="315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2E2AEAD" w14:textId="77777777" w:rsidR="00A37522" w:rsidRPr="006D7062" w:rsidRDefault="00A37522" w:rsidP="00CB35B6">
            <w:pPr>
              <w:pStyle w:val="LWPTableHeading"/>
              <w:suppressLineNumbers/>
              <w:rPr>
                <w:rFonts w:eastAsia="Times New Roman"/>
                <w:b w:val="0"/>
                <w:color w:val="000000"/>
                <w:szCs w:val="18"/>
              </w:rPr>
            </w:pPr>
            <w:r w:rsidRPr="005E7746">
              <w:t>Scenario</w:t>
            </w:r>
          </w:p>
        </w:tc>
        <w:tc>
          <w:tcPr>
            <w:tcW w:w="511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D540873" w14:textId="77777777" w:rsidR="00A37522" w:rsidRPr="006D7062" w:rsidRDefault="00A37522" w:rsidP="00CB35B6">
            <w:pPr>
              <w:pStyle w:val="LWPTableHeading"/>
              <w:suppressLineNumbers/>
              <w:rPr>
                <w:rFonts w:eastAsia="Times New Roman"/>
                <w:b w:val="0"/>
                <w:color w:val="000000"/>
                <w:szCs w:val="18"/>
              </w:rPr>
            </w:pPr>
            <w:r w:rsidRPr="005E7746">
              <w:t>Description</w:t>
            </w:r>
          </w:p>
        </w:tc>
      </w:tr>
      <w:tr w:rsidR="00615061" w:rsidRPr="006D7062" w14:paraId="1B3A3F10" w14:textId="77777777" w:rsidTr="007D18A1">
        <w:trPr>
          <w:trHeight w:val="315"/>
        </w:trPr>
        <w:tc>
          <w:tcPr>
            <w:tcW w:w="31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2D3E5" w14:textId="5EBDAF89" w:rsidR="00615061" w:rsidRPr="00D759E7" w:rsidRDefault="00615061" w:rsidP="00615061">
            <w:pPr>
              <w:pStyle w:val="LWPTableText"/>
            </w:pPr>
            <w:r w:rsidRPr="00123176">
              <w:rPr>
                <w:rFonts w:eastAsia="宋体" w:hint="eastAsia"/>
              </w:rPr>
              <w:t>S01_Search</w:t>
            </w:r>
            <w:r w:rsidRPr="00123176">
              <w:rPr>
                <w:rFonts w:eastAsia="宋体" w:hint="eastAsia"/>
                <w:lang w:eastAsia="zh-CN"/>
              </w:rPr>
              <w:t>Command</w:t>
            </w:r>
          </w:p>
        </w:tc>
        <w:tc>
          <w:tcPr>
            <w:tcW w:w="51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17DB05" w14:textId="6B21D272" w:rsidR="00615061" w:rsidRPr="006D7062" w:rsidRDefault="00615061" w:rsidP="00615061">
            <w:pPr>
              <w:pStyle w:val="LWPTableText"/>
            </w:pPr>
            <w:r>
              <w:rPr>
                <w:rFonts w:eastAsiaTheme="minorEastAsia" w:hint="eastAsia"/>
                <w:lang w:eastAsia="zh-CN"/>
              </w:rPr>
              <w:t>Re</w:t>
            </w:r>
            <w:r w:rsidRPr="005C7485">
              <w:t>trieve Document class items that match the criteria specified by the client through the Search command messages.</w:t>
            </w:r>
          </w:p>
        </w:tc>
      </w:tr>
      <w:tr w:rsidR="00615061" w:rsidRPr="006D7062" w14:paraId="0AACF383" w14:textId="77777777" w:rsidTr="007D18A1">
        <w:trPr>
          <w:trHeight w:val="315"/>
        </w:trPr>
        <w:tc>
          <w:tcPr>
            <w:tcW w:w="31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20009" w14:textId="2C610942" w:rsidR="00615061" w:rsidRPr="00D759E7" w:rsidRDefault="00615061" w:rsidP="00615061">
            <w:pPr>
              <w:pStyle w:val="LWPTableText"/>
            </w:pPr>
            <w:r w:rsidRPr="00123176">
              <w:rPr>
                <w:rFonts w:eastAsiaTheme="minorEastAsia"/>
              </w:rPr>
              <w:t>S02_ItemOperationsCommand</w:t>
            </w:r>
          </w:p>
        </w:tc>
        <w:tc>
          <w:tcPr>
            <w:tcW w:w="51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182E17" w14:textId="02A89C40" w:rsidR="00615061" w:rsidRPr="00C70F53" w:rsidRDefault="00615061" w:rsidP="00615061">
            <w:pPr>
              <w:pStyle w:val="LWPTableText"/>
              <w:rPr>
                <w:color w:val="000000"/>
              </w:rPr>
            </w:pPr>
            <w:r>
              <w:rPr>
                <w:rFonts w:eastAsia="宋体" w:hint="eastAsia"/>
                <w:lang w:eastAsia="zh-CN"/>
              </w:rPr>
              <w:t>Re</w:t>
            </w:r>
            <w:r w:rsidRPr="005C7485">
              <w:rPr>
                <w:rFonts w:eastAsia="宋体"/>
              </w:rPr>
              <w:t xml:space="preserve">trieve data from the server for one or more individual documents through </w:t>
            </w:r>
            <w:proofErr w:type="spellStart"/>
            <w:r w:rsidRPr="005C7485">
              <w:rPr>
                <w:rFonts w:eastAsia="宋体"/>
              </w:rPr>
              <w:t>ItemOperations</w:t>
            </w:r>
            <w:proofErr w:type="spellEnd"/>
            <w:r w:rsidRPr="005C7485">
              <w:rPr>
                <w:rFonts w:eastAsia="宋体"/>
              </w:rPr>
              <w:t xml:space="preserve"> command messages</w:t>
            </w:r>
            <w:r>
              <w:rPr>
                <w:rFonts w:eastAsia="宋体" w:hint="eastAsia"/>
                <w:lang w:eastAsia="zh-CN"/>
              </w:rPr>
              <w:t>.</w:t>
            </w:r>
          </w:p>
        </w:tc>
      </w:tr>
    </w:tbl>
    <w:p w14:paraId="491E3FD1" w14:textId="4A52D62B" w:rsidR="00166F59" w:rsidRDefault="00215E2B" w:rsidP="00215E2B">
      <w:pPr>
        <w:pStyle w:val="3"/>
        <w:rPr>
          <w:rFonts w:eastAsiaTheme="minorEastAsia"/>
          <w:lang w:eastAsia="zh-CN"/>
        </w:rPr>
      </w:pPr>
      <w:bookmarkStart w:id="37" w:name="_Toc435694116"/>
      <w:r w:rsidRPr="00215E2B">
        <w:rPr>
          <w:rFonts w:eastAsiaTheme="minorEastAsia"/>
          <w:lang w:eastAsia="zh-CN"/>
        </w:rPr>
        <w:t>MS-ASEMAIL</w:t>
      </w:r>
      <w:bookmarkEnd w:id="37"/>
    </w:p>
    <w:p w14:paraId="749955A3" w14:textId="4B2B7A86" w:rsidR="00A37522" w:rsidRPr="00316C2C" w:rsidRDefault="00215E2B" w:rsidP="00A37522">
      <w:pPr>
        <w:pStyle w:val="LWPParagraphText"/>
      </w:pPr>
      <w:r>
        <w:t>Four</w:t>
      </w:r>
      <w:r w:rsidR="00A37522" w:rsidRPr="00F3261A">
        <w:t xml:space="preserve"> scenarios are designed to verify the server-side, tes</w:t>
      </w:r>
      <w:r>
        <w:t xml:space="preserve">table requirements in </w:t>
      </w:r>
      <w:r w:rsidRPr="00215E2B">
        <w:t>MS-ASEMAIL</w:t>
      </w:r>
      <w:r w:rsidR="00A37522" w:rsidRPr="00F3261A">
        <w:t xml:space="preserve"> test suite. The following table lists the scenarios </w:t>
      </w:r>
      <w:r w:rsidR="004D5F72">
        <w:t>design</w:t>
      </w:r>
      <w:r w:rsidR="00A37522" w:rsidRPr="00F3261A">
        <w:t>ed in this test suite.</w:t>
      </w:r>
    </w:p>
    <w:tbl>
      <w:tblPr>
        <w:tblW w:w="9473" w:type="dxa"/>
        <w:tblInd w:w="103" w:type="dxa"/>
        <w:tblCellMar>
          <w:left w:w="0" w:type="dxa"/>
          <w:right w:w="0" w:type="dxa"/>
        </w:tblCellMar>
        <w:tblLook w:val="04A0" w:firstRow="1" w:lastRow="0" w:firstColumn="1" w:lastColumn="0" w:noHBand="0" w:noVBand="1"/>
      </w:tblPr>
      <w:tblGrid>
        <w:gridCol w:w="3148"/>
        <w:gridCol w:w="6325"/>
      </w:tblGrid>
      <w:tr w:rsidR="00A37522" w14:paraId="06829F08" w14:textId="77777777" w:rsidTr="007D18A1">
        <w:trPr>
          <w:trHeight w:val="315"/>
        </w:trPr>
        <w:tc>
          <w:tcPr>
            <w:tcW w:w="3148" w:type="dxa"/>
            <w:tcBorders>
              <w:top w:val="single" w:sz="8" w:space="0" w:color="auto"/>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3977547D" w14:textId="77777777" w:rsidR="00A37522" w:rsidRDefault="00A37522" w:rsidP="00CB35B6">
            <w:pPr>
              <w:pStyle w:val="LWPTableHeading"/>
              <w:rPr>
                <w:rFonts w:eastAsiaTheme="minorEastAsia" w:cs="Calibri"/>
                <w:szCs w:val="18"/>
              </w:rPr>
            </w:pPr>
            <w:r>
              <w:t>Scenario</w:t>
            </w:r>
          </w:p>
        </w:tc>
        <w:tc>
          <w:tcPr>
            <w:tcW w:w="6325" w:type="dxa"/>
            <w:tcBorders>
              <w:top w:val="single" w:sz="8" w:space="0" w:color="auto"/>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31F10612" w14:textId="77777777" w:rsidR="00A37522" w:rsidRDefault="00A37522" w:rsidP="00CB35B6">
            <w:pPr>
              <w:pStyle w:val="LWPTableHeading"/>
              <w:rPr>
                <w:rFonts w:eastAsiaTheme="minorEastAsia" w:cs="Calibri"/>
                <w:szCs w:val="18"/>
              </w:rPr>
            </w:pPr>
            <w:r>
              <w:t>Description</w:t>
            </w:r>
          </w:p>
        </w:tc>
      </w:tr>
      <w:tr w:rsidR="00215E2B" w14:paraId="0E7B4D7D" w14:textId="77777777" w:rsidTr="007D18A1">
        <w:trPr>
          <w:trHeight w:val="315"/>
        </w:trPr>
        <w:tc>
          <w:tcPr>
            <w:tcW w:w="314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C1BBC1D" w14:textId="59704EB4" w:rsidR="00215E2B" w:rsidRPr="006F2A8E" w:rsidRDefault="00215E2B" w:rsidP="00215E2B">
            <w:pPr>
              <w:pStyle w:val="LWPTableText"/>
              <w:rPr>
                <w:rFonts w:eastAsiaTheme="minorEastAsia" w:cs="Calibri"/>
                <w:color w:val="000000"/>
                <w:u w:val="single"/>
              </w:rPr>
            </w:pPr>
            <w:r w:rsidRPr="003C46D6">
              <w:rPr>
                <w:rFonts w:eastAsiaTheme="minorEastAsia" w:hint="eastAsia"/>
              </w:rPr>
              <w:t>S01_Email</w:t>
            </w:r>
          </w:p>
        </w:tc>
        <w:tc>
          <w:tcPr>
            <w:tcW w:w="632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F0C85F1" w14:textId="38BEF5CB" w:rsidR="00215E2B" w:rsidRPr="00F86F2B" w:rsidRDefault="00215E2B" w:rsidP="00215E2B">
            <w:pPr>
              <w:pStyle w:val="LWPTableText"/>
              <w:rPr>
                <w:color w:val="000000"/>
              </w:rPr>
            </w:pPr>
            <w:r w:rsidRPr="003C46D6">
              <w:rPr>
                <w:rFonts w:eastAsiaTheme="minorEastAsia" w:hint="eastAsia"/>
              </w:rPr>
              <w:t>T</w:t>
            </w:r>
            <w:r>
              <w:rPr>
                <w:rFonts w:eastAsiaTheme="minorEastAsia" w:hint="eastAsia"/>
                <w:lang w:eastAsia="zh-CN"/>
              </w:rPr>
              <w:t>est</w:t>
            </w:r>
            <w:r w:rsidRPr="003C46D6">
              <w:t xml:space="preserve"> normal e-mail events, including sending an e-mail to server, synchroniz</w:t>
            </w:r>
            <w:r>
              <w:rPr>
                <w:rFonts w:eastAsiaTheme="minorEastAsia" w:hint="eastAsia"/>
                <w:lang w:eastAsia="zh-CN"/>
              </w:rPr>
              <w:t>ing</w:t>
            </w:r>
            <w:r w:rsidRPr="003C46D6">
              <w:t xml:space="preserve"> e-mail</w:t>
            </w:r>
            <w:r>
              <w:rPr>
                <w:rFonts w:eastAsiaTheme="minorEastAsia" w:hint="eastAsia"/>
                <w:lang w:eastAsia="zh-CN"/>
              </w:rPr>
              <w:t>s</w:t>
            </w:r>
            <w:r w:rsidRPr="003C46D6">
              <w:t xml:space="preserve"> with server, retrieving e-mail items that match the criteria specified by the client from server, retrieving data from the server for one or more specific e-mail items.</w:t>
            </w:r>
          </w:p>
        </w:tc>
      </w:tr>
      <w:tr w:rsidR="00215E2B" w:rsidRPr="00094BE3" w14:paraId="29D51358" w14:textId="77777777" w:rsidTr="007D18A1">
        <w:trPr>
          <w:trHeight w:val="315"/>
        </w:trPr>
        <w:tc>
          <w:tcPr>
            <w:tcW w:w="314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B586D35" w14:textId="38B807E0" w:rsidR="00215E2B" w:rsidRPr="006929D3" w:rsidRDefault="00215E2B" w:rsidP="00215E2B">
            <w:pPr>
              <w:pStyle w:val="LWPTableText"/>
              <w:rPr>
                <w:rFonts w:eastAsiaTheme="minorEastAsia" w:cs="Calibri"/>
                <w:color w:val="000000"/>
              </w:rPr>
            </w:pPr>
            <w:r w:rsidRPr="003C46D6">
              <w:rPr>
                <w:rFonts w:eastAsiaTheme="minorEastAsia" w:hint="eastAsia"/>
              </w:rPr>
              <w:t>S02_Email</w:t>
            </w:r>
            <w:r>
              <w:rPr>
                <w:rFonts w:eastAsiaTheme="minorEastAsia" w:hint="eastAsia"/>
                <w:lang w:eastAsia="zh-CN"/>
              </w:rPr>
              <w:t>Voice</w:t>
            </w:r>
            <w:r w:rsidRPr="003C46D6">
              <w:rPr>
                <w:rFonts w:eastAsiaTheme="minorEastAsia" w:hint="eastAsia"/>
              </w:rPr>
              <w:t>Attachment</w:t>
            </w:r>
          </w:p>
        </w:tc>
        <w:tc>
          <w:tcPr>
            <w:tcW w:w="632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A6257F4" w14:textId="79E49709" w:rsidR="00215E2B" w:rsidRPr="00F86F2B" w:rsidRDefault="00215E2B" w:rsidP="00215E2B">
            <w:pPr>
              <w:pStyle w:val="LWPTableText"/>
              <w:rPr>
                <w:color w:val="000000"/>
              </w:rPr>
            </w:pPr>
            <w:r>
              <w:rPr>
                <w:rFonts w:eastAsiaTheme="minorEastAsia" w:hint="eastAsia"/>
              </w:rPr>
              <w:t>T</w:t>
            </w:r>
            <w:r>
              <w:rPr>
                <w:rFonts w:eastAsiaTheme="minorEastAsia" w:hint="eastAsia"/>
                <w:lang w:eastAsia="zh-CN"/>
              </w:rPr>
              <w:t>est</w:t>
            </w:r>
            <w:r w:rsidRPr="003C46D6">
              <w:t xml:space="preserve"> voice attachment e-mail events, including sending an e-mail with voice attachment to server, synchronizing the e-mail with voice attachment with server.</w:t>
            </w:r>
          </w:p>
        </w:tc>
      </w:tr>
      <w:tr w:rsidR="00215E2B" w14:paraId="3E2564AA" w14:textId="77777777" w:rsidTr="007D18A1">
        <w:trPr>
          <w:trHeight w:val="315"/>
        </w:trPr>
        <w:tc>
          <w:tcPr>
            <w:tcW w:w="314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E53D96D" w14:textId="2DD7C1DE" w:rsidR="00215E2B" w:rsidRPr="0097635E" w:rsidRDefault="00215E2B" w:rsidP="00215E2B">
            <w:pPr>
              <w:pStyle w:val="LWPTableText"/>
              <w:rPr>
                <w:rFonts w:eastAsiaTheme="minorEastAsia" w:cs="Calibri"/>
                <w:color w:val="000000"/>
                <w:sz w:val="21"/>
                <w:szCs w:val="21"/>
                <w:u w:val="single"/>
              </w:rPr>
            </w:pPr>
            <w:r w:rsidRPr="003C46D6">
              <w:rPr>
                <w:rFonts w:eastAsiaTheme="minorEastAsia" w:hint="eastAsia"/>
              </w:rPr>
              <w:t>S03_EmailFlag</w:t>
            </w:r>
          </w:p>
        </w:tc>
        <w:tc>
          <w:tcPr>
            <w:tcW w:w="632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1C92F39" w14:textId="158F11C1" w:rsidR="00215E2B" w:rsidRPr="00F86F2B" w:rsidRDefault="00215E2B" w:rsidP="00215E2B">
            <w:pPr>
              <w:pStyle w:val="LWPTableText"/>
              <w:rPr>
                <w:color w:val="000000"/>
              </w:rPr>
            </w:pPr>
            <w:r>
              <w:rPr>
                <w:rFonts w:eastAsiaTheme="minorEastAsia" w:hint="eastAsia"/>
              </w:rPr>
              <w:t>T</w:t>
            </w:r>
            <w:r>
              <w:rPr>
                <w:rFonts w:eastAsiaTheme="minorEastAsia" w:hint="eastAsia"/>
                <w:lang w:eastAsia="zh-CN"/>
              </w:rPr>
              <w:t>est</w:t>
            </w:r>
            <w:r w:rsidRPr="003C46D6">
              <w:t xml:space="preserve"> flag events, include setting a flag on email or task, updating a flag on email or task, marking a flag on email or task as complete, clearing a flag from email or task.</w:t>
            </w:r>
          </w:p>
        </w:tc>
      </w:tr>
      <w:tr w:rsidR="00215E2B" w14:paraId="2B92FE3D" w14:textId="77777777" w:rsidTr="007D18A1">
        <w:trPr>
          <w:trHeight w:val="315"/>
        </w:trPr>
        <w:tc>
          <w:tcPr>
            <w:tcW w:w="3148" w:type="dxa"/>
            <w:tcBorders>
              <w:top w:val="single" w:sz="8" w:space="0" w:color="auto"/>
              <w:left w:val="single" w:sz="8" w:space="0" w:color="auto"/>
              <w:bottom w:val="single" w:sz="4" w:space="0" w:color="auto"/>
              <w:right w:val="single" w:sz="4" w:space="0" w:color="auto"/>
            </w:tcBorders>
            <w:noWrap/>
            <w:tcMar>
              <w:top w:w="0" w:type="dxa"/>
              <w:left w:w="108" w:type="dxa"/>
              <w:bottom w:w="0" w:type="dxa"/>
              <w:right w:w="108" w:type="dxa"/>
            </w:tcMar>
            <w:vAlign w:val="center"/>
            <w:hideMark/>
          </w:tcPr>
          <w:p w14:paraId="3B93A81F" w14:textId="660208E4" w:rsidR="00215E2B" w:rsidRPr="006929D3" w:rsidRDefault="00215E2B" w:rsidP="00215E2B">
            <w:pPr>
              <w:pStyle w:val="LWPTableText"/>
              <w:rPr>
                <w:rFonts w:eastAsiaTheme="minorEastAsia" w:cs="Calibri"/>
                <w:color w:val="000000"/>
                <w:sz w:val="21"/>
                <w:szCs w:val="21"/>
              </w:rPr>
            </w:pPr>
            <w:r w:rsidRPr="003C46D6">
              <w:rPr>
                <w:rFonts w:eastAsiaTheme="minorEastAsia" w:hint="eastAsia"/>
              </w:rPr>
              <w:t>S04_MeetingRequest</w:t>
            </w:r>
          </w:p>
        </w:tc>
        <w:tc>
          <w:tcPr>
            <w:tcW w:w="6325" w:type="dxa"/>
            <w:tcBorders>
              <w:top w:val="single" w:sz="8" w:space="0" w:color="auto"/>
              <w:left w:val="single" w:sz="4" w:space="0" w:color="auto"/>
              <w:bottom w:val="single" w:sz="4" w:space="0" w:color="auto"/>
              <w:right w:val="single" w:sz="8" w:space="0" w:color="auto"/>
            </w:tcBorders>
            <w:noWrap/>
            <w:tcMar>
              <w:top w:w="0" w:type="dxa"/>
              <w:left w:w="108" w:type="dxa"/>
              <w:bottom w:w="0" w:type="dxa"/>
              <w:right w:w="108" w:type="dxa"/>
            </w:tcMar>
            <w:vAlign w:val="center"/>
            <w:hideMark/>
          </w:tcPr>
          <w:p w14:paraId="2AA5895A" w14:textId="09835D8F" w:rsidR="00215E2B" w:rsidRPr="00F86F2B" w:rsidRDefault="00215E2B" w:rsidP="00215E2B">
            <w:pPr>
              <w:pStyle w:val="LWPTableText"/>
              <w:rPr>
                <w:color w:val="000000"/>
              </w:rPr>
            </w:pPr>
            <w:r>
              <w:rPr>
                <w:rFonts w:eastAsiaTheme="minorEastAsia" w:hint="eastAsia"/>
              </w:rPr>
              <w:t>T</w:t>
            </w:r>
            <w:r>
              <w:rPr>
                <w:rFonts w:eastAsiaTheme="minorEastAsia" w:hint="eastAsia"/>
                <w:lang w:eastAsia="zh-CN"/>
              </w:rPr>
              <w:t>est</w:t>
            </w:r>
            <w:r w:rsidRPr="003C46D6">
              <w:t xml:space="preserve"> meeting request events, including sending a meeting request to server, synchronizing the meeting request with server.</w:t>
            </w:r>
          </w:p>
        </w:tc>
      </w:tr>
    </w:tbl>
    <w:p w14:paraId="2882FDC2" w14:textId="165AE588" w:rsidR="00166F59" w:rsidRDefault="00E52DAC" w:rsidP="00E52DAC">
      <w:pPr>
        <w:pStyle w:val="3"/>
        <w:rPr>
          <w:rFonts w:eastAsiaTheme="minorEastAsia"/>
          <w:lang w:eastAsia="zh-CN"/>
        </w:rPr>
      </w:pPr>
      <w:bookmarkStart w:id="38" w:name="_Toc435694117"/>
      <w:r w:rsidRPr="00E52DAC">
        <w:rPr>
          <w:rFonts w:eastAsiaTheme="minorEastAsia"/>
          <w:lang w:eastAsia="zh-CN"/>
        </w:rPr>
        <w:t>MS-ASHTTP</w:t>
      </w:r>
      <w:bookmarkEnd w:id="38"/>
    </w:p>
    <w:p w14:paraId="7EA92585" w14:textId="0A81FFE3" w:rsidR="00A37522" w:rsidRDefault="00DF01B6" w:rsidP="00A37522">
      <w:pPr>
        <w:pStyle w:val="LWPParagraphText"/>
        <w:rPr>
          <w:szCs w:val="18"/>
        </w:rPr>
      </w:pPr>
      <w:r>
        <w:rPr>
          <w:szCs w:val="18"/>
        </w:rPr>
        <w:t>Four</w:t>
      </w:r>
      <w:r w:rsidR="00A37522">
        <w:rPr>
          <w:szCs w:val="18"/>
        </w:rPr>
        <w:t xml:space="preserve"> </w:t>
      </w:r>
      <w:r w:rsidR="00A37522">
        <w:rPr>
          <w:rFonts w:hint="eastAsia"/>
          <w:szCs w:val="18"/>
        </w:rPr>
        <w:t xml:space="preserve">scenarios </w:t>
      </w:r>
      <w:r w:rsidR="00A37522">
        <w:rPr>
          <w:rFonts w:eastAsiaTheme="minorEastAsia" w:hint="eastAsia"/>
          <w:szCs w:val="18"/>
          <w:lang w:eastAsia="zh-CN"/>
        </w:rPr>
        <w:t xml:space="preserve">are </w:t>
      </w:r>
      <w:r w:rsidR="00A37522">
        <w:rPr>
          <w:rFonts w:hint="eastAsia"/>
          <w:szCs w:val="18"/>
        </w:rPr>
        <w:t xml:space="preserve">designed </w:t>
      </w:r>
      <w:r w:rsidR="00A37522">
        <w:t>to verify the server</w:t>
      </w:r>
      <w:r w:rsidR="00A37522">
        <w:rPr>
          <w:rFonts w:eastAsiaTheme="minorEastAsia" w:hint="eastAsia"/>
          <w:lang w:eastAsia="zh-CN"/>
        </w:rPr>
        <w:t xml:space="preserve">-side, testable requirements in </w:t>
      </w:r>
      <w:r w:rsidR="00E52DAC" w:rsidRPr="00E52DAC">
        <w:rPr>
          <w:rFonts w:eastAsiaTheme="minorEastAsia"/>
          <w:lang w:eastAsia="zh-CN"/>
        </w:rPr>
        <w:t>MS-ASHTTP</w:t>
      </w:r>
      <w:r w:rsidR="00A37522">
        <w:rPr>
          <w:rFonts w:eastAsiaTheme="minorEastAsia" w:hint="eastAsia"/>
          <w:lang w:eastAsia="zh-CN"/>
        </w:rPr>
        <w:t xml:space="preserve"> test suite. The following table lists the scenarios </w:t>
      </w:r>
      <w:r w:rsidR="004D5F72">
        <w:rPr>
          <w:rFonts w:eastAsiaTheme="minorEastAsia"/>
          <w:lang w:eastAsia="zh-CN"/>
        </w:rPr>
        <w:t>design</w:t>
      </w:r>
      <w:r w:rsidR="00A37522">
        <w:rPr>
          <w:rFonts w:eastAsiaTheme="minorEastAsia" w:hint="eastAsia"/>
          <w:lang w:eastAsia="zh-CN"/>
        </w:rPr>
        <w:t xml:space="preserve">ed in this test </w:t>
      </w:r>
      <w:r w:rsidR="00A37522">
        <w:rPr>
          <w:rFonts w:eastAsiaTheme="minorEastAsia"/>
          <w:lang w:eastAsia="zh-CN"/>
        </w:rPr>
        <w:t>suite</w:t>
      </w:r>
      <w:r w:rsidR="00A37522">
        <w:rPr>
          <w:rFonts w:eastAsiaTheme="minorEastAsia" w:hint="eastAsia"/>
          <w:lang w:eastAsia="zh-CN"/>
        </w:rPr>
        <w:t>.</w:t>
      </w:r>
      <w:r w:rsidR="00A37522">
        <w:rPr>
          <w:szCs w:val="18"/>
        </w:rPr>
        <w:t xml:space="preserve"> </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53"/>
        <w:gridCol w:w="6138"/>
      </w:tblGrid>
      <w:tr w:rsidR="00A37522" w:rsidRPr="006D7062" w14:paraId="76CD4427" w14:textId="77777777" w:rsidTr="007D18A1">
        <w:trPr>
          <w:trHeight w:val="377"/>
        </w:trPr>
        <w:tc>
          <w:tcPr>
            <w:tcW w:w="315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5625BE5" w14:textId="77777777" w:rsidR="00A37522" w:rsidRPr="006E5C2D" w:rsidRDefault="00A37522" w:rsidP="00CB35B6">
            <w:pPr>
              <w:pStyle w:val="LWPTableHeading"/>
              <w:rPr>
                <w:rFonts w:eastAsiaTheme="minorEastAsia"/>
                <w:lang w:eastAsia="zh-CN"/>
              </w:rPr>
            </w:pPr>
            <w:r w:rsidRPr="006D7062">
              <w:lastRenderedPageBreak/>
              <w:t>Scenario</w:t>
            </w:r>
          </w:p>
        </w:tc>
        <w:tc>
          <w:tcPr>
            <w:tcW w:w="613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96C3229" w14:textId="77777777" w:rsidR="00A37522" w:rsidRPr="006D7062" w:rsidRDefault="00A37522" w:rsidP="00CB35B6">
            <w:pPr>
              <w:pStyle w:val="LWPTableHeading"/>
            </w:pPr>
            <w:r w:rsidRPr="006D7062">
              <w:t>Description</w:t>
            </w:r>
          </w:p>
        </w:tc>
      </w:tr>
      <w:tr w:rsidR="009A2C43" w:rsidRPr="006D7062" w14:paraId="0A10917D" w14:textId="77777777" w:rsidTr="007D18A1">
        <w:trPr>
          <w:trHeight w:val="315"/>
        </w:trPr>
        <w:tc>
          <w:tcPr>
            <w:tcW w:w="31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C96A3" w14:textId="17689F04" w:rsidR="009A2C43" w:rsidRPr="00114922" w:rsidRDefault="009A2C43" w:rsidP="009A2C43">
            <w:pPr>
              <w:pStyle w:val="LWPTableText"/>
              <w:rPr>
                <w:color w:val="000000"/>
              </w:rPr>
            </w:pPr>
            <w:r w:rsidRPr="008B5042">
              <w:t>S01_HTTPPOSTPositive</w:t>
            </w:r>
          </w:p>
        </w:tc>
        <w:tc>
          <w:tcPr>
            <w:tcW w:w="61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BB877" w14:textId="2B58A6A8" w:rsidR="009A2C43" w:rsidRPr="00A5741C" w:rsidRDefault="009A2C43" w:rsidP="009A2C43">
            <w:pPr>
              <w:pStyle w:val="LWPTableText"/>
            </w:pPr>
            <w:r>
              <w:t>T</w:t>
            </w:r>
            <w:r w:rsidRPr="009D2B63">
              <w:t xml:space="preserve">est </w:t>
            </w:r>
            <w:r>
              <w:t xml:space="preserve">the positive behaviors issued by </w:t>
            </w:r>
            <w:r w:rsidRPr="009D2B63">
              <w:t xml:space="preserve">HTTP </w:t>
            </w:r>
            <w:r>
              <w:t xml:space="preserve">POST </w:t>
            </w:r>
            <w:r w:rsidRPr="009D2B63">
              <w:t>command</w:t>
            </w:r>
            <w:r>
              <w:t>.</w:t>
            </w:r>
          </w:p>
        </w:tc>
      </w:tr>
      <w:tr w:rsidR="009A2C43" w:rsidRPr="006D7062" w14:paraId="684B7B22" w14:textId="77777777" w:rsidTr="007D18A1">
        <w:trPr>
          <w:trHeight w:val="315"/>
        </w:trPr>
        <w:tc>
          <w:tcPr>
            <w:tcW w:w="31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AA1D3C" w14:textId="6E648AB6" w:rsidR="009A2C43" w:rsidRPr="00114922" w:rsidRDefault="009A2C43" w:rsidP="009A2C43">
            <w:pPr>
              <w:pStyle w:val="LWPTableText"/>
              <w:rPr>
                <w:color w:val="000000"/>
              </w:rPr>
            </w:pPr>
            <w:r>
              <w:t>S02_HTTPPOSTNegative</w:t>
            </w:r>
          </w:p>
        </w:tc>
        <w:tc>
          <w:tcPr>
            <w:tcW w:w="61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062CE" w14:textId="4F5E6122" w:rsidR="009A2C43" w:rsidRPr="00114922" w:rsidRDefault="009A2C43" w:rsidP="009A2C43">
            <w:pPr>
              <w:pStyle w:val="LWPTableText"/>
              <w:rPr>
                <w:color w:val="000000"/>
              </w:rPr>
            </w:pPr>
            <w:r>
              <w:rPr>
                <w:rFonts w:eastAsia="宋体"/>
              </w:rPr>
              <w:t xml:space="preserve">Test the negative behaviors issued by </w:t>
            </w:r>
            <w:r w:rsidRPr="009D2B63">
              <w:t xml:space="preserve">HTTP </w:t>
            </w:r>
            <w:r>
              <w:t xml:space="preserve">POST </w:t>
            </w:r>
            <w:r w:rsidRPr="009D2B63">
              <w:t>command</w:t>
            </w:r>
            <w:r>
              <w:t>.</w:t>
            </w:r>
          </w:p>
        </w:tc>
      </w:tr>
      <w:tr w:rsidR="009A2C43" w:rsidRPr="006D7062" w14:paraId="5C13985D" w14:textId="77777777" w:rsidTr="007D18A1">
        <w:trPr>
          <w:trHeight w:val="315"/>
        </w:trPr>
        <w:tc>
          <w:tcPr>
            <w:tcW w:w="31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FC2C2" w14:textId="7A9AC12E" w:rsidR="009A2C43" w:rsidRPr="00114922" w:rsidRDefault="009A2C43" w:rsidP="009A2C43">
            <w:pPr>
              <w:pStyle w:val="LWPTableText"/>
              <w:rPr>
                <w:color w:val="000000"/>
              </w:rPr>
            </w:pPr>
            <w:r w:rsidRPr="008B5042">
              <w:rPr>
                <w:rFonts w:eastAsiaTheme="minorEastAsia"/>
              </w:rPr>
              <w:t>S03_HTTPPOSTOptionalHeader</w:t>
            </w:r>
          </w:p>
        </w:tc>
        <w:tc>
          <w:tcPr>
            <w:tcW w:w="61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9F6C8A" w14:textId="6A1D6A49" w:rsidR="009A2C43" w:rsidRPr="00114922" w:rsidRDefault="009A2C43" w:rsidP="009A2C43">
            <w:pPr>
              <w:pStyle w:val="LWPTableText"/>
              <w:rPr>
                <w:color w:val="000000"/>
              </w:rPr>
            </w:pPr>
            <w:r>
              <w:rPr>
                <w:rFonts w:eastAsia="宋体"/>
              </w:rPr>
              <w:t xml:space="preserve">Test </w:t>
            </w:r>
            <w:r w:rsidRPr="009E636A">
              <w:rPr>
                <w:rFonts w:eastAsia="宋体"/>
              </w:rPr>
              <w:t xml:space="preserve">optional </w:t>
            </w:r>
            <w:r>
              <w:rPr>
                <w:rFonts w:eastAsia="宋体"/>
              </w:rPr>
              <w:t xml:space="preserve">request </w:t>
            </w:r>
            <w:r w:rsidRPr="009E636A">
              <w:rPr>
                <w:rFonts w:eastAsia="宋体"/>
              </w:rPr>
              <w:t xml:space="preserve">header of </w:t>
            </w:r>
            <w:r>
              <w:rPr>
                <w:rFonts w:eastAsia="宋体"/>
              </w:rPr>
              <w:t xml:space="preserve">HTTP </w:t>
            </w:r>
            <w:r w:rsidRPr="009E636A">
              <w:rPr>
                <w:rFonts w:eastAsia="宋体"/>
              </w:rPr>
              <w:t>POST</w:t>
            </w:r>
            <w:r>
              <w:rPr>
                <w:rFonts w:eastAsia="宋体"/>
              </w:rPr>
              <w:t xml:space="preserve"> command</w:t>
            </w:r>
            <w:r w:rsidRPr="009E636A">
              <w:rPr>
                <w:rFonts w:eastAsia="宋体"/>
              </w:rPr>
              <w:t>.</w:t>
            </w:r>
          </w:p>
        </w:tc>
      </w:tr>
      <w:tr w:rsidR="009A2C43" w:rsidRPr="006D7062" w14:paraId="481F0DAB" w14:textId="77777777" w:rsidTr="007D18A1">
        <w:trPr>
          <w:trHeight w:val="315"/>
        </w:trPr>
        <w:tc>
          <w:tcPr>
            <w:tcW w:w="31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C90465" w14:textId="1B0680B9" w:rsidR="009A2C43" w:rsidRPr="00BF3C22" w:rsidRDefault="009A2C43" w:rsidP="009A2C43">
            <w:pPr>
              <w:pStyle w:val="LWPTableText"/>
              <w:rPr>
                <w:color w:val="000000"/>
              </w:rPr>
            </w:pPr>
            <w:r w:rsidRPr="008B5042">
              <w:rPr>
                <w:rFonts w:eastAsiaTheme="minorEastAsia"/>
              </w:rPr>
              <w:t>S04_HTTPOPTIONSMessage</w:t>
            </w:r>
          </w:p>
        </w:tc>
        <w:tc>
          <w:tcPr>
            <w:tcW w:w="61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BA8F7B" w14:textId="7FCBCC79" w:rsidR="009A2C43" w:rsidRPr="00114922" w:rsidRDefault="009A2C43" w:rsidP="009A2C43">
            <w:pPr>
              <w:pStyle w:val="LWPTableText"/>
              <w:rPr>
                <w:color w:val="000000"/>
              </w:rPr>
            </w:pPr>
            <w:r>
              <w:rPr>
                <w:rFonts w:eastAsia="宋体"/>
              </w:rPr>
              <w:t xml:space="preserve">Test </w:t>
            </w:r>
            <w:r w:rsidRPr="009E636A">
              <w:rPr>
                <w:rFonts w:eastAsia="宋体"/>
              </w:rPr>
              <w:t>HTTP OPTIONS</w:t>
            </w:r>
            <w:r>
              <w:rPr>
                <w:rFonts w:eastAsia="宋体"/>
              </w:rPr>
              <w:t xml:space="preserve"> command</w:t>
            </w:r>
            <w:r w:rsidRPr="009E636A">
              <w:rPr>
                <w:rFonts w:eastAsia="宋体"/>
              </w:rPr>
              <w:t>.</w:t>
            </w:r>
          </w:p>
        </w:tc>
      </w:tr>
    </w:tbl>
    <w:p w14:paraId="444DC43B" w14:textId="1F9F637F" w:rsidR="00166F59" w:rsidRDefault="002F6AF0" w:rsidP="002F6AF0">
      <w:pPr>
        <w:pStyle w:val="3"/>
        <w:rPr>
          <w:rFonts w:eastAsiaTheme="minorEastAsia"/>
          <w:lang w:eastAsia="zh-CN"/>
        </w:rPr>
      </w:pPr>
      <w:bookmarkStart w:id="39" w:name="S1"/>
      <w:bookmarkStart w:id="40" w:name="_Toc435694118"/>
      <w:bookmarkEnd w:id="39"/>
      <w:r w:rsidRPr="002F6AF0">
        <w:rPr>
          <w:rFonts w:eastAsiaTheme="minorEastAsia"/>
          <w:lang w:eastAsia="zh-CN"/>
        </w:rPr>
        <w:t>MS-ASNOTE</w:t>
      </w:r>
      <w:bookmarkEnd w:id="40"/>
    </w:p>
    <w:p w14:paraId="7FB610CC" w14:textId="4297C880" w:rsidR="00A37522" w:rsidRPr="0015495A" w:rsidRDefault="00A37522" w:rsidP="00A37522">
      <w:pPr>
        <w:pStyle w:val="LWPParagraphText"/>
      </w:pPr>
      <w:r>
        <w:rPr>
          <w:rFonts w:eastAsiaTheme="minorEastAsia"/>
          <w:lang w:eastAsia="zh-CN"/>
        </w:rPr>
        <w:t>T</w:t>
      </w:r>
      <w:r w:rsidR="002F6AF0">
        <w:rPr>
          <w:rFonts w:eastAsiaTheme="minorEastAsia"/>
          <w:lang w:eastAsia="zh-CN"/>
        </w:rPr>
        <w:t>hree</w:t>
      </w:r>
      <w:r w:rsidRPr="009149B8">
        <w:t xml:space="preserve"> scenario</w:t>
      </w:r>
      <w:r>
        <w:t>s</w:t>
      </w:r>
      <w:r w:rsidRPr="009149B8">
        <w:rPr>
          <w:rFonts w:hint="eastAsia"/>
        </w:rPr>
        <w:t xml:space="preserve"> </w:t>
      </w:r>
      <w:r>
        <w:rPr>
          <w:rFonts w:eastAsiaTheme="minorEastAsia"/>
          <w:lang w:eastAsia="zh-CN"/>
        </w:rPr>
        <w:t>are</w:t>
      </w:r>
      <w:r>
        <w:rPr>
          <w:rFonts w:eastAsiaTheme="minorEastAsia" w:hint="eastAsia"/>
          <w:lang w:eastAsia="zh-CN"/>
        </w:rPr>
        <w:t xml:space="preserve"> </w:t>
      </w:r>
      <w:r w:rsidRPr="009149B8">
        <w:t xml:space="preserve">designed to </w:t>
      </w:r>
      <w:r>
        <w:rPr>
          <w:rFonts w:eastAsiaTheme="minorEastAsia" w:hint="eastAsia"/>
          <w:lang w:eastAsia="zh-CN"/>
        </w:rPr>
        <w:t>verify</w:t>
      </w:r>
      <w:r w:rsidRPr="009149B8">
        <w:t xml:space="preserve"> the </w:t>
      </w:r>
      <w:r w:rsidRPr="009149B8">
        <w:rPr>
          <w:rFonts w:hint="eastAsia"/>
        </w:rPr>
        <w:t>server-side</w:t>
      </w:r>
      <w:r w:rsidRPr="009149B8">
        <w:t xml:space="preserve">, testable requirements in </w:t>
      </w:r>
      <w:r w:rsidR="002F6AF0" w:rsidRPr="002F6AF0">
        <w:t>MS-ASNOTE</w:t>
      </w:r>
      <w:r>
        <w:t xml:space="preserve"> </w:t>
      </w:r>
      <w:r w:rsidRPr="009149B8">
        <w:t xml:space="preserve">test suite. </w:t>
      </w:r>
      <w:r w:rsidRPr="00402F46">
        <w:t xml:space="preserve">The </w:t>
      </w:r>
      <w:r w:rsidRPr="00402F46">
        <w:rPr>
          <w:rFonts w:cs="Tahoma"/>
        </w:rPr>
        <w:t>following table lists</w:t>
      </w:r>
      <w:r>
        <w:t xml:space="preserve"> the scenarios</w:t>
      </w:r>
      <w:r w:rsidRPr="00402F46">
        <w:t xml:space="preserve"> </w:t>
      </w:r>
      <w:r w:rsidR="004D5F72">
        <w:t>design</w:t>
      </w:r>
      <w:r w:rsidRPr="00402F46">
        <w:t xml:space="preserve">ed in </w:t>
      </w:r>
      <w:r>
        <w:t>this test suite</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53"/>
        <w:gridCol w:w="6138"/>
      </w:tblGrid>
      <w:tr w:rsidR="00A37522" w:rsidRPr="006D7062" w14:paraId="59829F9D" w14:textId="77777777" w:rsidTr="007D18A1">
        <w:trPr>
          <w:trHeight w:val="315"/>
        </w:trPr>
        <w:tc>
          <w:tcPr>
            <w:tcW w:w="315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6AF5B6C" w14:textId="77777777" w:rsidR="00A37522" w:rsidRPr="006D7062" w:rsidRDefault="00A37522" w:rsidP="00CB35B6">
            <w:pPr>
              <w:pStyle w:val="LWPTableHeading"/>
              <w:rPr>
                <w:rFonts w:eastAsia="Times New Roman"/>
                <w:color w:val="000000"/>
                <w:szCs w:val="18"/>
              </w:rPr>
            </w:pPr>
            <w:r>
              <w:t>Scenario</w:t>
            </w:r>
          </w:p>
        </w:tc>
        <w:tc>
          <w:tcPr>
            <w:tcW w:w="613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052F4B6" w14:textId="77777777" w:rsidR="00A37522" w:rsidRPr="006D7062" w:rsidRDefault="00A37522" w:rsidP="00CB35B6">
            <w:pPr>
              <w:pStyle w:val="LWPTableHeading"/>
              <w:rPr>
                <w:rFonts w:eastAsia="Times New Roman"/>
                <w:color w:val="000000"/>
                <w:szCs w:val="18"/>
              </w:rPr>
            </w:pPr>
            <w:r w:rsidRPr="006D7062">
              <w:rPr>
                <w:rFonts w:eastAsia="Times New Roman"/>
                <w:color w:val="000000"/>
                <w:szCs w:val="18"/>
              </w:rPr>
              <w:t>Description</w:t>
            </w:r>
          </w:p>
        </w:tc>
      </w:tr>
      <w:tr w:rsidR="002F6AF0" w:rsidRPr="006D7062" w14:paraId="7E2D850B" w14:textId="77777777" w:rsidTr="007D18A1">
        <w:trPr>
          <w:trHeight w:val="315"/>
        </w:trPr>
        <w:tc>
          <w:tcPr>
            <w:tcW w:w="31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323E67" w14:textId="4B8878B7" w:rsidR="002F6AF0" w:rsidRPr="002A24C5" w:rsidRDefault="002F6AF0" w:rsidP="002F6AF0">
            <w:pPr>
              <w:pStyle w:val="LWPTableText"/>
              <w:rPr>
                <w:rStyle w:val="a3"/>
                <w:szCs w:val="20"/>
              </w:rPr>
            </w:pPr>
            <w:r>
              <w:rPr>
                <w:rFonts w:eastAsiaTheme="minorEastAsia"/>
              </w:rPr>
              <w:t>S01_</w:t>
            </w:r>
            <w:r>
              <w:rPr>
                <w:rFonts w:eastAsiaTheme="minorEastAsia" w:hint="eastAsia"/>
                <w:lang w:eastAsia="zh-CN"/>
              </w:rPr>
              <w:t>SyncCommand</w:t>
            </w:r>
          </w:p>
        </w:tc>
        <w:tc>
          <w:tcPr>
            <w:tcW w:w="61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90AC44" w14:textId="0BEDA9AB" w:rsidR="002F6AF0" w:rsidRPr="00A5741C" w:rsidRDefault="002F6AF0" w:rsidP="002F6AF0">
            <w:pPr>
              <w:pStyle w:val="LWPTableText"/>
            </w:pPr>
            <w:r>
              <w:rPr>
                <w:rFonts w:eastAsiaTheme="minorEastAsia" w:hint="eastAsia"/>
                <w:lang w:eastAsia="zh-CN"/>
              </w:rPr>
              <w:t>S</w:t>
            </w:r>
            <w:r>
              <w:t xml:space="preserve">ynchronize </w:t>
            </w:r>
            <w:r w:rsidRPr="002B3308">
              <w:rPr>
                <w:rStyle w:val="Bold"/>
                <w:b w:val="0"/>
              </w:rPr>
              <w:t>Notes</w:t>
            </w:r>
            <w:r>
              <w:t xml:space="preserve"> class items for a specified user with the </w:t>
            </w:r>
            <w:r>
              <w:rPr>
                <w:rFonts w:eastAsiaTheme="minorEastAsia" w:hint="eastAsia"/>
                <w:lang w:eastAsia="zh-CN"/>
              </w:rPr>
              <w:t xml:space="preserve">existing </w:t>
            </w:r>
            <w:r>
              <w:t xml:space="preserve">notes stored </w:t>
            </w:r>
            <w:r>
              <w:rPr>
                <w:rFonts w:eastAsiaTheme="minorEastAsia" w:hint="eastAsia"/>
                <w:lang w:eastAsia="zh-CN"/>
              </w:rPr>
              <w:t>on</w:t>
            </w:r>
            <w:r>
              <w:t xml:space="preserve"> the server</w:t>
            </w:r>
            <w:r>
              <w:rPr>
                <w:rFonts w:eastAsiaTheme="minorEastAsia" w:hint="eastAsia"/>
                <w:lang w:eastAsia="zh-CN"/>
              </w:rPr>
              <w:t>.</w:t>
            </w:r>
          </w:p>
        </w:tc>
      </w:tr>
      <w:tr w:rsidR="002F6AF0" w:rsidRPr="006D7062" w14:paraId="433C0C90" w14:textId="77777777" w:rsidTr="007D18A1">
        <w:trPr>
          <w:trHeight w:val="503"/>
        </w:trPr>
        <w:tc>
          <w:tcPr>
            <w:tcW w:w="31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5EDC2" w14:textId="14084884" w:rsidR="002F6AF0" w:rsidRPr="002A24C5" w:rsidRDefault="002F6AF0" w:rsidP="002F6AF0">
            <w:pPr>
              <w:pStyle w:val="LWPTableText"/>
              <w:rPr>
                <w:rStyle w:val="a3"/>
                <w:szCs w:val="20"/>
              </w:rPr>
            </w:pPr>
            <w:r>
              <w:rPr>
                <w:rFonts w:eastAsiaTheme="minorEastAsia"/>
              </w:rPr>
              <w:t>S0</w:t>
            </w:r>
            <w:r>
              <w:rPr>
                <w:rFonts w:eastAsiaTheme="minorEastAsia" w:hint="eastAsia"/>
                <w:lang w:eastAsia="zh-CN"/>
              </w:rPr>
              <w:t>2</w:t>
            </w:r>
            <w:r>
              <w:rPr>
                <w:rFonts w:eastAsiaTheme="minorEastAsia"/>
              </w:rPr>
              <w:t>_SearchCommand</w:t>
            </w:r>
          </w:p>
        </w:tc>
        <w:tc>
          <w:tcPr>
            <w:tcW w:w="61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8F0193" w14:textId="565915B4" w:rsidR="002F6AF0" w:rsidRPr="00114922" w:rsidRDefault="002F6AF0" w:rsidP="002F6AF0">
            <w:pPr>
              <w:pStyle w:val="LWPTableText"/>
              <w:rPr>
                <w:color w:val="000000"/>
              </w:rPr>
            </w:pPr>
            <w:r>
              <w:rPr>
                <w:rFonts w:eastAsiaTheme="minorEastAsia" w:hint="eastAsia"/>
                <w:lang w:eastAsia="zh-CN"/>
              </w:rPr>
              <w:t>R</w:t>
            </w:r>
            <w:r>
              <w:t xml:space="preserve">etrieve </w:t>
            </w:r>
            <w:r w:rsidRPr="002B3308">
              <w:rPr>
                <w:rStyle w:val="Bold"/>
                <w:b w:val="0"/>
              </w:rPr>
              <w:t>Notes</w:t>
            </w:r>
            <w:r>
              <w:t xml:space="preserve"> class items that match the criteria specified by the client</w:t>
            </w:r>
            <w:r>
              <w:rPr>
                <w:rFonts w:eastAsiaTheme="minorEastAsia" w:hint="eastAsia"/>
                <w:lang w:eastAsia="zh-CN"/>
              </w:rPr>
              <w:t>.</w:t>
            </w:r>
          </w:p>
        </w:tc>
      </w:tr>
      <w:tr w:rsidR="002F6AF0" w:rsidRPr="006D7062" w14:paraId="4F136BDC" w14:textId="77777777" w:rsidTr="007D18A1">
        <w:trPr>
          <w:trHeight w:val="503"/>
        </w:trPr>
        <w:tc>
          <w:tcPr>
            <w:tcW w:w="315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DECC6F" w14:textId="32A27AAD" w:rsidR="002F6AF0" w:rsidRPr="007416A7" w:rsidRDefault="002F6AF0" w:rsidP="002F6AF0">
            <w:pPr>
              <w:pStyle w:val="LWPTableText"/>
            </w:pPr>
            <w:r>
              <w:rPr>
                <w:rFonts w:eastAsiaTheme="minorEastAsia" w:hint="eastAsia"/>
                <w:lang w:eastAsia="zh-CN"/>
              </w:rPr>
              <w:t>S03_</w:t>
            </w:r>
            <w:r>
              <w:rPr>
                <w:rFonts w:eastAsiaTheme="minorEastAsia"/>
              </w:rPr>
              <w:t>ItemOperationsCommand</w:t>
            </w:r>
          </w:p>
        </w:tc>
        <w:tc>
          <w:tcPr>
            <w:tcW w:w="613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55C280" w14:textId="1E4901FC" w:rsidR="002F6AF0" w:rsidRDefault="002F6AF0" w:rsidP="002F6AF0">
            <w:pPr>
              <w:pStyle w:val="LWPTableText"/>
              <w:rPr>
                <w:color w:val="000000"/>
              </w:rPr>
            </w:pPr>
            <w:r>
              <w:rPr>
                <w:rFonts w:eastAsia="宋体" w:hint="eastAsia"/>
                <w:lang w:eastAsia="zh-CN"/>
              </w:rPr>
              <w:t>Retrieve data from the server for one or more notes items.</w:t>
            </w:r>
          </w:p>
        </w:tc>
      </w:tr>
    </w:tbl>
    <w:p w14:paraId="766DF395" w14:textId="3AD31E1A" w:rsidR="00166F59" w:rsidRDefault="006E343A" w:rsidP="006E343A">
      <w:pPr>
        <w:pStyle w:val="3"/>
        <w:rPr>
          <w:rFonts w:eastAsiaTheme="minorEastAsia"/>
          <w:lang w:eastAsia="zh-CN"/>
        </w:rPr>
      </w:pPr>
      <w:bookmarkStart w:id="41" w:name="scenario1"/>
      <w:bookmarkStart w:id="42" w:name="_Toc435694119"/>
      <w:bookmarkEnd w:id="41"/>
      <w:r w:rsidRPr="006E343A">
        <w:rPr>
          <w:rFonts w:eastAsiaTheme="minorEastAsia"/>
          <w:lang w:eastAsia="zh-CN"/>
        </w:rPr>
        <w:t>MS-ASPROV</w:t>
      </w:r>
      <w:bookmarkEnd w:id="42"/>
    </w:p>
    <w:p w14:paraId="65898A00" w14:textId="3819441C" w:rsidR="00A37522" w:rsidRPr="006A6339" w:rsidRDefault="00A37522" w:rsidP="00A37522">
      <w:pPr>
        <w:pStyle w:val="LWPParagraphText"/>
        <w:suppressLineNumbers/>
      </w:pPr>
      <w:r>
        <w:rPr>
          <w:rFonts w:eastAsiaTheme="minorEastAsia"/>
          <w:lang w:eastAsia="zh-CN"/>
        </w:rPr>
        <w:t>Three</w:t>
      </w:r>
      <w:r w:rsidRPr="009149B8">
        <w:t xml:space="preserve"> scenario</w:t>
      </w:r>
      <w:r>
        <w:t>s</w:t>
      </w:r>
      <w:r w:rsidRPr="009149B8">
        <w:rPr>
          <w:rFonts w:hint="eastAsia"/>
        </w:rPr>
        <w:t xml:space="preserve"> </w:t>
      </w:r>
      <w:r>
        <w:rPr>
          <w:rFonts w:eastAsiaTheme="minorEastAsia"/>
          <w:lang w:eastAsia="zh-CN"/>
        </w:rPr>
        <w:t>are</w:t>
      </w:r>
      <w:r>
        <w:rPr>
          <w:rFonts w:eastAsiaTheme="minorEastAsia" w:hint="eastAsia"/>
          <w:lang w:eastAsia="zh-CN"/>
        </w:rPr>
        <w:t xml:space="preserve"> </w:t>
      </w:r>
      <w:r w:rsidRPr="009149B8">
        <w:t xml:space="preserve">designed to </w:t>
      </w:r>
      <w:r>
        <w:rPr>
          <w:rFonts w:eastAsiaTheme="minorEastAsia" w:hint="eastAsia"/>
          <w:lang w:eastAsia="zh-CN"/>
        </w:rPr>
        <w:t>verify</w:t>
      </w:r>
      <w:r w:rsidRPr="009149B8">
        <w:t xml:space="preserve"> the </w:t>
      </w:r>
      <w:r w:rsidRPr="009149B8">
        <w:rPr>
          <w:rFonts w:hint="eastAsia"/>
        </w:rPr>
        <w:t>server-side</w:t>
      </w:r>
      <w:r w:rsidRPr="009149B8">
        <w:t xml:space="preserve">, testable requirements in </w:t>
      </w:r>
      <w:r w:rsidR="006E343A" w:rsidRPr="006E343A">
        <w:t>MS-ASPROV</w:t>
      </w:r>
      <w:r>
        <w:t xml:space="preserve"> </w:t>
      </w:r>
      <w:r w:rsidRPr="009149B8">
        <w:t xml:space="preserve">test suite. </w:t>
      </w:r>
      <w:r w:rsidRPr="00402F46">
        <w:t xml:space="preserve">The </w:t>
      </w:r>
      <w:r w:rsidRPr="00402F46">
        <w:rPr>
          <w:rFonts w:cs="Tahoma"/>
        </w:rPr>
        <w:t>following table lists</w:t>
      </w:r>
      <w:r>
        <w:t xml:space="preserve"> the scenarios</w:t>
      </w:r>
      <w:r w:rsidRPr="00402F46">
        <w:t xml:space="preserve"> </w:t>
      </w:r>
      <w:r w:rsidR="004D5F72">
        <w:t>design</w:t>
      </w:r>
      <w:r w:rsidRPr="00402F46">
        <w:t xml:space="preserve">ed in </w:t>
      </w:r>
      <w:r>
        <w:t>this test suite</w:t>
      </w:r>
      <w:r w:rsidRPr="00402F46">
        <w:t>.</w:t>
      </w:r>
    </w:p>
    <w:tbl>
      <w:tblPr>
        <w:tblW w:w="9270" w:type="dxa"/>
        <w:tblInd w:w="108" w:type="dxa"/>
        <w:tblLayout w:type="fixed"/>
        <w:tblCellMar>
          <w:left w:w="0" w:type="dxa"/>
          <w:right w:w="0" w:type="dxa"/>
        </w:tblCellMar>
        <w:tblLook w:val="04A0" w:firstRow="1" w:lastRow="0" w:firstColumn="1" w:lastColumn="0" w:noHBand="0" w:noVBand="1"/>
      </w:tblPr>
      <w:tblGrid>
        <w:gridCol w:w="3143"/>
        <w:gridCol w:w="6127"/>
      </w:tblGrid>
      <w:tr w:rsidR="00A37522" w:rsidRPr="001F33B8" w14:paraId="6B45C271" w14:textId="77777777" w:rsidTr="007D18A1">
        <w:trPr>
          <w:trHeight w:val="413"/>
        </w:trPr>
        <w:tc>
          <w:tcPr>
            <w:tcW w:w="3143"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hideMark/>
          </w:tcPr>
          <w:p w14:paraId="6880129D" w14:textId="77777777" w:rsidR="00A37522" w:rsidRPr="001F33B8" w:rsidRDefault="00A37522" w:rsidP="00CB35B6">
            <w:pPr>
              <w:pStyle w:val="LWPTableHeading"/>
              <w:rPr>
                <w:rFonts w:cs="宋体"/>
              </w:rPr>
            </w:pPr>
            <w:bookmarkStart w:id="43" w:name="_Ref236557899"/>
            <w:r w:rsidRPr="001F33B8">
              <w:t>Scenario</w:t>
            </w:r>
            <w:bookmarkEnd w:id="43"/>
            <w:r>
              <w:t xml:space="preserve"> </w:t>
            </w:r>
          </w:p>
        </w:tc>
        <w:tc>
          <w:tcPr>
            <w:tcW w:w="6127"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14:paraId="14571177" w14:textId="77777777" w:rsidR="00A37522" w:rsidRPr="001F33B8" w:rsidRDefault="00A37522" w:rsidP="00CB35B6">
            <w:pPr>
              <w:pStyle w:val="LWPTableHeading"/>
              <w:rPr>
                <w:rFonts w:cs="宋体"/>
              </w:rPr>
            </w:pPr>
            <w:r w:rsidRPr="001F33B8">
              <w:t>Description</w:t>
            </w:r>
          </w:p>
        </w:tc>
      </w:tr>
      <w:tr w:rsidR="006E343A" w:rsidRPr="001F33B8" w14:paraId="555B72AE" w14:textId="77777777" w:rsidTr="007D18A1">
        <w:trPr>
          <w:trHeight w:val="271"/>
        </w:trPr>
        <w:tc>
          <w:tcPr>
            <w:tcW w:w="314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415C70" w14:textId="688FB5D7" w:rsidR="006E343A" w:rsidRPr="006E343A" w:rsidRDefault="006E343A" w:rsidP="006E343A">
            <w:pPr>
              <w:pStyle w:val="LWPTableText"/>
            </w:pPr>
            <w:r w:rsidRPr="006E343A">
              <w:t>S01_AcknowledgePolicySettings</w:t>
            </w:r>
          </w:p>
        </w:tc>
        <w:tc>
          <w:tcPr>
            <w:tcW w:w="612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842A66" w14:textId="68E55011" w:rsidR="006E343A" w:rsidRPr="006E343A" w:rsidRDefault="006E343A" w:rsidP="006E343A">
            <w:pPr>
              <w:pStyle w:val="LWPTableText"/>
            </w:pPr>
            <w:r w:rsidRPr="006E343A">
              <w:t>Test the acknowledgement phase of Provision.</w:t>
            </w:r>
          </w:p>
        </w:tc>
      </w:tr>
      <w:tr w:rsidR="006E343A" w:rsidRPr="001F33B8" w14:paraId="2B61C162" w14:textId="77777777" w:rsidTr="007D18A1">
        <w:trPr>
          <w:trHeight w:val="264"/>
        </w:trPr>
        <w:tc>
          <w:tcPr>
            <w:tcW w:w="314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04B5F12" w14:textId="117AC267" w:rsidR="006E343A" w:rsidRPr="006E343A" w:rsidRDefault="006E343A" w:rsidP="006E343A">
            <w:pPr>
              <w:pStyle w:val="LWPTableText"/>
            </w:pPr>
            <w:r w:rsidRPr="006E343A">
              <w:t>S02_RemoteWipe</w:t>
            </w:r>
          </w:p>
        </w:tc>
        <w:tc>
          <w:tcPr>
            <w:tcW w:w="612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8AF18E" w14:textId="3C5FF439" w:rsidR="006E343A" w:rsidRPr="006E343A" w:rsidRDefault="006E343A" w:rsidP="006E343A">
            <w:pPr>
              <w:pStyle w:val="LWPTableText"/>
            </w:pPr>
            <w:r w:rsidRPr="006E343A">
              <w:t>Test the remote wipe directive.</w:t>
            </w:r>
          </w:p>
        </w:tc>
      </w:tr>
      <w:tr w:rsidR="006E343A" w:rsidRPr="001F33B8" w14:paraId="219D0F08" w14:textId="77777777" w:rsidTr="007D18A1">
        <w:trPr>
          <w:trHeight w:val="253"/>
        </w:trPr>
        <w:tc>
          <w:tcPr>
            <w:tcW w:w="314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449C8C" w14:textId="686ABDD7" w:rsidR="006E343A" w:rsidRPr="006E343A" w:rsidRDefault="006E343A" w:rsidP="006E343A">
            <w:pPr>
              <w:pStyle w:val="LWPTableText"/>
            </w:pPr>
            <w:r w:rsidRPr="006E343A">
              <w:t>S03_ProvisionNegative</w:t>
            </w:r>
          </w:p>
        </w:tc>
        <w:tc>
          <w:tcPr>
            <w:tcW w:w="612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3369FCB" w14:textId="7B9537BB" w:rsidR="006E343A" w:rsidRPr="006E343A" w:rsidRDefault="006E343A" w:rsidP="006E343A">
            <w:pPr>
              <w:pStyle w:val="LWPTableText"/>
            </w:pPr>
            <w:r w:rsidRPr="006E343A">
              <w:t>Test negative status of Provision command.</w:t>
            </w:r>
          </w:p>
        </w:tc>
      </w:tr>
    </w:tbl>
    <w:p w14:paraId="73268766" w14:textId="2C8A7845" w:rsidR="00166F59" w:rsidRDefault="006E343A" w:rsidP="006E343A">
      <w:pPr>
        <w:pStyle w:val="3"/>
        <w:rPr>
          <w:rFonts w:eastAsiaTheme="minorEastAsia"/>
          <w:lang w:eastAsia="zh-CN"/>
        </w:rPr>
      </w:pPr>
      <w:bookmarkStart w:id="44" w:name="_Toc435694120"/>
      <w:r w:rsidRPr="006E343A">
        <w:rPr>
          <w:rFonts w:eastAsiaTheme="minorEastAsia"/>
          <w:lang w:eastAsia="zh-CN"/>
        </w:rPr>
        <w:t>MS-ASRM</w:t>
      </w:r>
      <w:bookmarkEnd w:id="44"/>
    </w:p>
    <w:p w14:paraId="1CF2B1A5" w14:textId="1B16DA3B" w:rsidR="00A37522" w:rsidRPr="002B50ED" w:rsidRDefault="006E343A" w:rsidP="00A37522">
      <w:pPr>
        <w:pStyle w:val="LWPParagraphText"/>
      </w:pPr>
      <w:r>
        <w:t>Five</w:t>
      </w:r>
      <w:r w:rsidR="00A37522">
        <w:t xml:space="preserve"> scenarios are designed to verify the server-side and tes</w:t>
      </w:r>
      <w:r>
        <w:t xml:space="preserve">table requirements in </w:t>
      </w:r>
      <w:r w:rsidRPr="006E343A">
        <w:t>MS-ASRM</w:t>
      </w:r>
      <w:r w:rsidR="00A37522">
        <w:t xml:space="preserve"> test suite. The following table lists</w:t>
      </w:r>
      <w:r w:rsidR="00A37522">
        <w:rPr>
          <w:rFonts w:hint="eastAsia"/>
        </w:rPr>
        <w:t xml:space="preserve"> </w:t>
      </w:r>
      <w:r w:rsidR="00A37522">
        <w:t>the</w:t>
      </w:r>
      <w:r w:rsidR="00A37522">
        <w:rPr>
          <w:rFonts w:hint="eastAsia"/>
        </w:rPr>
        <w:t xml:space="preserve"> scenarios </w:t>
      </w:r>
      <w:r w:rsidR="004D5F72">
        <w:t>design</w:t>
      </w:r>
      <w:r w:rsidR="00A37522">
        <w:t>ed in this</w:t>
      </w:r>
      <w:r w:rsidR="00A37522">
        <w:rPr>
          <w:rFonts w:hint="eastAsia"/>
        </w:rPr>
        <w:t xml:space="preserve"> test suite</w:t>
      </w:r>
      <w:r w:rsidR="00A37522">
        <w:t>.</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245"/>
        <w:gridCol w:w="6046"/>
      </w:tblGrid>
      <w:tr w:rsidR="00A37522" w:rsidRPr="006D7062" w14:paraId="217462E4"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595BF37" w14:textId="77777777" w:rsidR="00A37522" w:rsidRPr="006D7062" w:rsidRDefault="00A37522" w:rsidP="00CB35B6">
            <w:pPr>
              <w:pStyle w:val="LWPTableHeading"/>
            </w:pPr>
            <w:r w:rsidRPr="006D7062">
              <w:t>Scenario</w:t>
            </w:r>
          </w:p>
        </w:tc>
        <w:tc>
          <w:tcPr>
            <w:tcW w:w="604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CD56443" w14:textId="77777777" w:rsidR="00A37522" w:rsidRPr="006D7062" w:rsidRDefault="00A37522" w:rsidP="00CB35B6">
            <w:pPr>
              <w:pStyle w:val="LWPTableHeading"/>
            </w:pPr>
            <w:r w:rsidRPr="006D7062">
              <w:t>Description</w:t>
            </w:r>
          </w:p>
        </w:tc>
      </w:tr>
      <w:tr w:rsidR="006E343A" w:rsidRPr="006D7062" w14:paraId="057141F8" w14:textId="77777777" w:rsidTr="009A25F5">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0284BF" w14:textId="0644E5D2" w:rsidR="006E343A" w:rsidRPr="00A61C53" w:rsidRDefault="006E343A" w:rsidP="006E343A">
            <w:pPr>
              <w:pStyle w:val="LWPTableText"/>
            </w:pPr>
            <w:r>
              <w:rPr>
                <w:rFonts w:eastAsiaTheme="minorEastAsia"/>
                <w:lang w:eastAsia="zh-CN"/>
              </w:rPr>
              <w:t>S01_Settings_SendMail_Sync</w:t>
            </w:r>
          </w:p>
        </w:tc>
        <w:tc>
          <w:tcPr>
            <w:tcW w:w="60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AB448A" w14:textId="2B39AE77" w:rsidR="006E343A" w:rsidRPr="00B41681" w:rsidRDefault="006E343A" w:rsidP="006E343A">
            <w:pPr>
              <w:pStyle w:val="LWPTableText"/>
            </w:pPr>
            <w:r>
              <w:rPr>
                <w:rFonts w:eastAsiaTheme="minorEastAsia" w:hint="eastAsia"/>
                <w:lang w:eastAsia="zh-CN"/>
              </w:rPr>
              <w:t xml:space="preserve">This scenario is designed to get </w:t>
            </w:r>
            <w:proofErr w:type="spellStart"/>
            <w:r>
              <w:rPr>
                <w:rFonts w:eastAsiaTheme="minorEastAsia" w:hint="eastAsia"/>
                <w:lang w:eastAsia="zh-CN"/>
              </w:rPr>
              <w:t>templateIDs</w:t>
            </w:r>
            <w:proofErr w:type="spellEnd"/>
            <w:r>
              <w:rPr>
                <w:rFonts w:eastAsiaTheme="minorEastAsia" w:hint="eastAsia"/>
                <w:lang w:eastAsia="zh-CN"/>
              </w:rPr>
              <w:t xml:space="preserve">, send email messages and synchronize data from the server by using Settings, </w:t>
            </w:r>
            <w:proofErr w:type="spellStart"/>
            <w:r>
              <w:rPr>
                <w:rFonts w:eastAsiaTheme="minorEastAsia" w:hint="eastAsia"/>
                <w:lang w:eastAsia="zh-CN"/>
              </w:rPr>
              <w:t>SendMail</w:t>
            </w:r>
            <w:proofErr w:type="spellEnd"/>
            <w:r>
              <w:rPr>
                <w:rFonts w:eastAsiaTheme="minorEastAsia" w:hint="eastAsia"/>
                <w:lang w:eastAsia="zh-CN"/>
              </w:rPr>
              <w:t xml:space="preserve"> and Sync commands.</w:t>
            </w:r>
          </w:p>
        </w:tc>
      </w:tr>
      <w:tr w:rsidR="006E343A" w:rsidRPr="006D7062" w14:paraId="0A51FFB0" w14:textId="77777777" w:rsidTr="009A25F5">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C86C8" w14:textId="589E8FDA" w:rsidR="006E343A" w:rsidRPr="00A61C53" w:rsidRDefault="006E343A" w:rsidP="006E343A">
            <w:pPr>
              <w:pStyle w:val="LWPTableText"/>
            </w:pPr>
            <w:r>
              <w:rPr>
                <w:rFonts w:eastAsiaTheme="minorEastAsia"/>
                <w:lang w:eastAsia="zh-CN"/>
              </w:rPr>
              <w:t>S02_ItemOperations</w:t>
            </w:r>
          </w:p>
        </w:tc>
        <w:tc>
          <w:tcPr>
            <w:tcW w:w="60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CB8FA1" w14:textId="12133B2F" w:rsidR="006E343A" w:rsidRPr="00B41681" w:rsidRDefault="006E343A" w:rsidP="006E343A">
            <w:pPr>
              <w:pStyle w:val="LWPTableText"/>
            </w:pPr>
            <w:r>
              <w:rPr>
                <w:rFonts w:eastAsiaTheme="minorEastAsia" w:hint="eastAsia"/>
                <w:lang w:eastAsia="zh-CN"/>
              </w:rPr>
              <w:t xml:space="preserve">This scenario is designed to </w:t>
            </w:r>
            <w:r w:rsidRPr="001332E6">
              <w:rPr>
                <w:rFonts w:eastAsiaTheme="minorEastAsia"/>
                <w:noProof/>
                <w:lang w:eastAsia="zh-CN"/>
              </w:rPr>
              <w:t>fetch a rights-managed e-mail message with or without RemoveRightsManagementProtection element</w:t>
            </w:r>
            <w:r>
              <w:rPr>
                <w:rFonts w:eastAsiaTheme="minorEastAsia" w:hint="eastAsia"/>
                <w:noProof/>
                <w:lang w:eastAsia="zh-CN"/>
              </w:rPr>
              <w:t xml:space="preserve"> by using ItemOperations command.</w:t>
            </w:r>
          </w:p>
        </w:tc>
      </w:tr>
      <w:tr w:rsidR="006E343A" w:rsidRPr="006D7062" w14:paraId="3F753FEB" w14:textId="77777777" w:rsidTr="009A25F5">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CAC182" w14:textId="4B4967F1" w:rsidR="006E343A" w:rsidRPr="00A61C53" w:rsidRDefault="006E343A" w:rsidP="006E343A">
            <w:pPr>
              <w:pStyle w:val="LWPTableText"/>
            </w:pPr>
            <w:r>
              <w:rPr>
                <w:rFonts w:eastAsiaTheme="minorEastAsia"/>
                <w:lang w:eastAsia="zh-CN"/>
              </w:rPr>
              <w:t>S03_Search</w:t>
            </w:r>
          </w:p>
        </w:tc>
        <w:tc>
          <w:tcPr>
            <w:tcW w:w="60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6E3F0A" w14:textId="67F45FB9" w:rsidR="006E343A" w:rsidRPr="00B41681" w:rsidRDefault="006E343A" w:rsidP="006E343A">
            <w:pPr>
              <w:pStyle w:val="LWPTableText"/>
            </w:pPr>
            <w:r>
              <w:rPr>
                <w:rFonts w:eastAsiaTheme="minorEastAsia" w:hint="eastAsia"/>
                <w:lang w:eastAsia="zh-CN"/>
              </w:rPr>
              <w:t xml:space="preserve">This scenario is designed to find </w:t>
            </w:r>
            <w:r w:rsidRPr="00EE1A52">
              <w:rPr>
                <w:rFonts w:eastAsiaTheme="minorEastAsia"/>
                <w:noProof/>
                <w:lang w:eastAsia="zh-CN"/>
              </w:rPr>
              <w:t>rights-managed e-mail message</w:t>
            </w:r>
            <w:r>
              <w:rPr>
                <w:rFonts w:eastAsiaTheme="minorEastAsia" w:hint="eastAsia"/>
                <w:noProof/>
                <w:lang w:eastAsia="zh-CN"/>
              </w:rPr>
              <w:t>s by using Search command.</w:t>
            </w:r>
          </w:p>
        </w:tc>
      </w:tr>
      <w:tr w:rsidR="006E343A" w:rsidRPr="006D7062" w14:paraId="46275B4A" w14:textId="77777777" w:rsidTr="009A25F5">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21F9AF" w14:textId="69465487" w:rsidR="006E343A" w:rsidRPr="00A61C53" w:rsidRDefault="006E343A" w:rsidP="006E343A">
            <w:pPr>
              <w:pStyle w:val="LWPTableText"/>
            </w:pPr>
            <w:r>
              <w:rPr>
                <w:rFonts w:eastAsiaTheme="minorEastAsia"/>
                <w:lang w:eastAsia="zh-CN"/>
              </w:rPr>
              <w:t>S04_SmartForward</w:t>
            </w:r>
          </w:p>
        </w:tc>
        <w:tc>
          <w:tcPr>
            <w:tcW w:w="60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7463DA" w14:textId="23C23599" w:rsidR="006E343A" w:rsidRPr="00B41681" w:rsidRDefault="006E343A" w:rsidP="006E343A">
            <w:pPr>
              <w:pStyle w:val="LWPTableText"/>
            </w:pPr>
            <w:r>
              <w:rPr>
                <w:rFonts w:eastAsiaTheme="minorEastAsia" w:hint="eastAsia"/>
                <w:lang w:eastAsia="zh-CN"/>
              </w:rPr>
              <w:t xml:space="preserve">This scenario is designed to forward messages by using </w:t>
            </w:r>
            <w:proofErr w:type="spellStart"/>
            <w:r>
              <w:rPr>
                <w:rFonts w:eastAsiaTheme="minorEastAsia" w:hint="eastAsia"/>
                <w:lang w:eastAsia="zh-CN"/>
              </w:rPr>
              <w:t>SmartForward</w:t>
            </w:r>
            <w:proofErr w:type="spellEnd"/>
            <w:r>
              <w:rPr>
                <w:rFonts w:eastAsiaTheme="minorEastAsia" w:hint="eastAsia"/>
                <w:lang w:eastAsia="zh-CN"/>
              </w:rPr>
              <w:t xml:space="preserve"> command.</w:t>
            </w:r>
          </w:p>
        </w:tc>
      </w:tr>
      <w:tr w:rsidR="006E343A" w:rsidRPr="006D7062" w14:paraId="17723F8B" w14:textId="77777777" w:rsidTr="009A25F5">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E60F75" w14:textId="424956B0" w:rsidR="006E343A" w:rsidRPr="00A61C53" w:rsidRDefault="006E343A" w:rsidP="006E343A">
            <w:pPr>
              <w:pStyle w:val="LWPTableText"/>
            </w:pPr>
            <w:r>
              <w:rPr>
                <w:rFonts w:eastAsiaTheme="minorEastAsia"/>
                <w:lang w:eastAsia="zh-CN"/>
              </w:rPr>
              <w:t>S0</w:t>
            </w:r>
            <w:r>
              <w:rPr>
                <w:rFonts w:eastAsiaTheme="minorEastAsia" w:hint="eastAsia"/>
                <w:lang w:eastAsia="zh-CN"/>
              </w:rPr>
              <w:t>5</w:t>
            </w:r>
            <w:r>
              <w:rPr>
                <w:rFonts w:eastAsiaTheme="minorEastAsia"/>
                <w:lang w:eastAsia="zh-CN"/>
              </w:rPr>
              <w:t>_</w:t>
            </w:r>
            <w:r>
              <w:rPr>
                <w:rFonts w:eastAsiaTheme="minorEastAsia" w:hint="eastAsia"/>
                <w:lang w:eastAsia="zh-CN"/>
              </w:rPr>
              <w:t>SmartReply</w:t>
            </w:r>
          </w:p>
        </w:tc>
        <w:tc>
          <w:tcPr>
            <w:tcW w:w="60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EBE9BA" w14:textId="2509DDEF" w:rsidR="006E343A" w:rsidRPr="00B41681" w:rsidRDefault="006E343A" w:rsidP="006E343A">
            <w:pPr>
              <w:pStyle w:val="LWPTableText"/>
            </w:pPr>
            <w:r>
              <w:rPr>
                <w:rFonts w:eastAsiaTheme="minorEastAsia" w:hint="eastAsia"/>
                <w:lang w:eastAsia="zh-CN"/>
              </w:rPr>
              <w:t xml:space="preserve">This scenario is designed to reply messages by using </w:t>
            </w:r>
            <w:proofErr w:type="spellStart"/>
            <w:r>
              <w:rPr>
                <w:rFonts w:eastAsiaTheme="minorEastAsia" w:hint="eastAsia"/>
                <w:lang w:eastAsia="zh-CN"/>
              </w:rPr>
              <w:t>SmartReply</w:t>
            </w:r>
            <w:proofErr w:type="spellEnd"/>
            <w:r>
              <w:rPr>
                <w:rFonts w:eastAsiaTheme="minorEastAsia" w:hint="eastAsia"/>
                <w:lang w:eastAsia="zh-CN"/>
              </w:rPr>
              <w:t xml:space="preserve"> command.</w:t>
            </w:r>
          </w:p>
        </w:tc>
      </w:tr>
    </w:tbl>
    <w:p w14:paraId="28254007" w14:textId="0DA2042C" w:rsidR="00166F59" w:rsidRDefault="009C7CB4" w:rsidP="009C7CB4">
      <w:pPr>
        <w:pStyle w:val="3"/>
        <w:rPr>
          <w:rFonts w:eastAsiaTheme="minorEastAsia"/>
          <w:lang w:eastAsia="zh-CN"/>
        </w:rPr>
      </w:pPr>
      <w:bookmarkStart w:id="45" w:name="_Toc435694121"/>
      <w:r w:rsidRPr="009C7CB4">
        <w:rPr>
          <w:rFonts w:eastAsiaTheme="minorEastAsia"/>
          <w:lang w:eastAsia="zh-CN"/>
        </w:rPr>
        <w:t>MS-ASTASK</w:t>
      </w:r>
      <w:bookmarkEnd w:id="45"/>
    </w:p>
    <w:p w14:paraId="1B839F43" w14:textId="11A3CAFD" w:rsidR="00A37522" w:rsidRPr="009149B8" w:rsidRDefault="009C7CB4" w:rsidP="00A37522">
      <w:pPr>
        <w:pStyle w:val="LWPParagraphText"/>
        <w:suppressLineNumbers/>
      </w:pPr>
      <w:r>
        <w:rPr>
          <w:rFonts w:eastAsiaTheme="minorEastAsia"/>
          <w:lang w:eastAsia="zh-CN"/>
        </w:rPr>
        <w:t>Three</w:t>
      </w:r>
      <w:r w:rsidR="00A37522" w:rsidRPr="009149B8">
        <w:t xml:space="preserve"> scenario</w:t>
      </w:r>
      <w:r w:rsidR="00A37522">
        <w:t>s</w:t>
      </w:r>
      <w:r w:rsidR="00A37522" w:rsidRPr="009149B8">
        <w:rPr>
          <w:rFonts w:hint="eastAsia"/>
        </w:rPr>
        <w:t xml:space="preserve"> </w:t>
      </w:r>
      <w:r w:rsidR="00A37522">
        <w:rPr>
          <w:rFonts w:eastAsiaTheme="minorEastAsia"/>
          <w:lang w:eastAsia="zh-CN"/>
        </w:rPr>
        <w:t>are</w:t>
      </w:r>
      <w:r w:rsidR="00A37522">
        <w:rPr>
          <w:rFonts w:eastAsiaTheme="minorEastAsia" w:hint="eastAsia"/>
          <w:lang w:eastAsia="zh-CN"/>
        </w:rPr>
        <w:t xml:space="preserve"> </w:t>
      </w:r>
      <w:r w:rsidR="00A37522" w:rsidRPr="009149B8">
        <w:t xml:space="preserve">designed to </w:t>
      </w:r>
      <w:r w:rsidR="00A37522">
        <w:rPr>
          <w:rFonts w:eastAsiaTheme="minorEastAsia" w:hint="eastAsia"/>
          <w:lang w:eastAsia="zh-CN"/>
        </w:rPr>
        <w:t>verify</w:t>
      </w:r>
      <w:r w:rsidR="00A37522" w:rsidRPr="009149B8">
        <w:t xml:space="preserve"> the </w:t>
      </w:r>
      <w:r w:rsidR="00A37522" w:rsidRPr="009149B8">
        <w:rPr>
          <w:rFonts w:hint="eastAsia"/>
        </w:rPr>
        <w:t>server-side</w:t>
      </w:r>
      <w:r w:rsidR="00A37522" w:rsidRPr="009149B8">
        <w:t xml:space="preserve">, testable requirements in </w:t>
      </w:r>
      <w:r w:rsidRPr="009C7CB4">
        <w:t>MS-ASTASK</w:t>
      </w:r>
      <w:r w:rsidR="00A37522">
        <w:t xml:space="preserve"> </w:t>
      </w:r>
      <w:r w:rsidR="00A37522" w:rsidRPr="009149B8">
        <w:t xml:space="preserve">test suite. </w:t>
      </w:r>
      <w:r w:rsidR="00A37522" w:rsidRPr="00402F46">
        <w:t xml:space="preserve">The </w:t>
      </w:r>
      <w:r w:rsidR="00A37522" w:rsidRPr="00402F46">
        <w:rPr>
          <w:rFonts w:cs="Tahoma"/>
        </w:rPr>
        <w:t>following table lists</w:t>
      </w:r>
      <w:r w:rsidR="00A37522">
        <w:t xml:space="preserve"> the scenarios</w:t>
      </w:r>
      <w:r w:rsidR="00A37522" w:rsidRPr="00402F46">
        <w:t xml:space="preserve"> </w:t>
      </w:r>
      <w:r w:rsidR="004D5F72">
        <w:t>design</w:t>
      </w:r>
      <w:r w:rsidR="00A37522" w:rsidRPr="00402F46">
        <w:t xml:space="preserve">ed in </w:t>
      </w:r>
      <w:r w:rsidR="00A37522">
        <w:t>this test suite</w:t>
      </w:r>
      <w:r w:rsidR="00A37522" w:rsidRPr="00402F46">
        <w:t>.</w:t>
      </w:r>
    </w:p>
    <w:tbl>
      <w:tblPr>
        <w:tblW w:w="9248"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294"/>
        <w:gridCol w:w="5954"/>
      </w:tblGrid>
      <w:tr w:rsidR="00A37522" w:rsidRPr="006D7062" w14:paraId="22D40ABE" w14:textId="77777777" w:rsidTr="007D18A1">
        <w:trPr>
          <w:trHeight w:val="315"/>
        </w:trPr>
        <w:tc>
          <w:tcPr>
            <w:tcW w:w="3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38189E2" w14:textId="77777777" w:rsidR="00A37522" w:rsidRPr="006D7062" w:rsidRDefault="00A37522" w:rsidP="00CB35B6">
            <w:pPr>
              <w:pStyle w:val="LWPTableHeading"/>
              <w:suppressLineNumbers/>
              <w:rPr>
                <w:rFonts w:eastAsia="Times New Roman"/>
                <w:b w:val="0"/>
                <w:color w:val="000000"/>
                <w:szCs w:val="18"/>
              </w:rPr>
            </w:pPr>
            <w:r w:rsidRPr="005E7746">
              <w:lastRenderedPageBreak/>
              <w:t>Scenario</w:t>
            </w:r>
          </w:p>
        </w:tc>
        <w:tc>
          <w:tcPr>
            <w:tcW w:w="595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B9373F3" w14:textId="77777777" w:rsidR="00A37522" w:rsidRPr="006D7062" w:rsidRDefault="00A37522" w:rsidP="00CB35B6">
            <w:pPr>
              <w:pStyle w:val="LWPTableHeading"/>
              <w:suppressLineNumbers/>
              <w:rPr>
                <w:rFonts w:eastAsia="Times New Roman"/>
                <w:b w:val="0"/>
                <w:color w:val="000000"/>
                <w:szCs w:val="18"/>
              </w:rPr>
            </w:pPr>
            <w:r w:rsidRPr="005E7746">
              <w:t>Description</w:t>
            </w:r>
          </w:p>
        </w:tc>
      </w:tr>
      <w:tr w:rsidR="009C7CB4" w:rsidRPr="006D7062" w14:paraId="2E3D522C" w14:textId="77777777" w:rsidTr="007D18A1">
        <w:trPr>
          <w:trHeight w:val="315"/>
        </w:trPr>
        <w:tc>
          <w:tcPr>
            <w:tcW w:w="3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CF038" w14:textId="13E228E3" w:rsidR="009C7CB4" w:rsidRPr="00D759E7" w:rsidRDefault="009C7CB4" w:rsidP="009C7CB4">
            <w:pPr>
              <w:pStyle w:val="LWPTableText"/>
            </w:pPr>
            <w:r>
              <w:rPr>
                <w:rFonts w:eastAsiaTheme="minorEastAsia" w:hint="eastAsia"/>
              </w:rPr>
              <w:t>S01_SyncCommand</w:t>
            </w:r>
          </w:p>
        </w:tc>
        <w:tc>
          <w:tcPr>
            <w:tcW w:w="59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885BF9" w14:textId="5932D247" w:rsidR="009C7CB4" w:rsidRPr="006D7062" w:rsidRDefault="009C7CB4" w:rsidP="009C7CB4">
            <w:pPr>
              <w:pStyle w:val="LWPTableText"/>
            </w:pPr>
            <w:r>
              <w:rPr>
                <w:rFonts w:eastAsiaTheme="minorEastAsia"/>
              </w:rPr>
              <w:t>This scenario is to test Task class element on the server by using Sync command.</w:t>
            </w:r>
          </w:p>
        </w:tc>
      </w:tr>
      <w:tr w:rsidR="009C7CB4" w:rsidRPr="006D7062" w14:paraId="0DC153F5" w14:textId="77777777" w:rsidTr="007D18A1">
        <w:trPr>
          <w:trHeight w:val="315"/>
        </w:trPr>
        <w:tc>
          <w:tcPr>
            <w:tcW w:w="3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3BD91F" w14:textId="0DB9D918" w:rsidR="009C7CB4" w:rsidRPr="00D759E7" w:rsidRDefault="009C7CB4" w:rsidP="009C7CB4">
            <w:pPr>
              <w:pStyle w:val="LWPTableText"/>
            </w:pPr>
            <w:r>
              <w:rPr>
                <w:rFonts w:eastAsiaTheme="minorEastAsia" w:hint="eastAsia"/>
              </w:rPr>
              <w:t>S0</w:t>
            </w:r>
            <w:r>
              <w:rPr>
                <w:rFonts w:eastAsiaTheme="minorEastAsia"/>
              </w:rPr>
              <w:t>2</w:t>
            </w:r>
            <w:r>
              <w:rPr>
                <w:rFonts w:eastAsiaTheme="minorEastAsia" w:hint="eastAsia"/>
              </w:rPr>
              <w:t>_</w:t>
            </w:r>
            <w:r>
              <w:rPr>
                <w:rFonts w:eastAsiaTheme="minorEastAsia"/>
              </w:rPr>
              <w:t>ItemOperations</w:t>
            </w:r>
            <w:r>
              <w:rPr>
                <w:rFonts w:eastAsiaTheme="minorEastAsia" w:hint="eastAsia"/>
              </w:rPr>
              <w:t>Command</w:t>
            </w:r>
          </w:p>
        </w:tc>
        <w:tc>
          <w:tcPr>
            <w:tcW w:w="59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05274C" w14:textId="3F094598" w:rsidR="009C7CB4" w:rsidRPr="00C70F53" w:rsidRDefault="009C7CB4" w:rsidP="009C7CB4">
            <w:pPr>
              <w:pStyle w:val="LWPTableText"/>
              <w:rPr>
                <w:color w:val="000000"/>
              </w:rPr>
            </w:pPr>
            <w:r>
              <w:rPr>
                <w:rFonts w:eastAsiaTheme="minorEastAsia"/>
              </w:rPr>
              <w:t xml:space="preserve">This scenario is to test Task class element on the server by using </w:t>
            </w:r>
            <w:proofErr w:type="spellStart"/>
            <w:r>
              <w:rPr>
                <w:rFonts w:eastAsiaTheme="minorEastAsia"/>
              </w:rPr>
              <w:t>ItemOperations</w:t>
            </w:r>
            <w:proofErr w:type="spellEnd"/>
            <w:r>
              <w:rPr>
                <w:rFonts w:eastAsiaTheme="minorEastAsia"/>
              </w:rPr>
              <w:t xml:space="preserve"> command.</w:t>
            </w:r>
          </w:p>
        </w:tc>
      </w:tr>
      <w:tr w:rsidR="009C7CB4" w:rsidRPr="006D7062" w14:paraId="2749523B" w14:textId="77777777" w:rsidTr="007D18A1">
        <w:trPr>
          <w:trHeight w:val="315"/>
        </w:trPr>
        <w:tc>
          <w:tcPr>
            <w:tcW w:w="32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5F5512" w14:textId="61BFB102" w:rsidR="009C7CB4" w:rsidRPr="00D759E7" w:rsidRDefault="009C7CB4" w:rsidP="009C7CB4">
            <w:pPr>
              <w:pStyle w:val="LWPTableText"/>
            </w:pPr>
            <w:r>
              <w:rPr>
                <w:rFonts w:eastAsiaTheme="minorEastAsia" w:hint="eastAsia"/>
              </w:rPr>
              <w:t>S0</w:t>
            </w:r>
            <w:r>
              <w:rPr>
                <w:rFonts w:eastAsiaTheme="minorEastAsia"/>
              </w:rPr>
              <w:t>3</w:t>
            </w:r>
            <w:r>
              <w:rPr>
                <w:rFonts w:eastAsiaTheme="minorEastAsia" w:hint="eastAsia"/>
              </w:rPr>
              <w:t>_S</w:t>
            </w:r>
            <w:r>
              <w:rPr>
                <w:rFonts w:eastAsiaTheme="minorEastAsia"/>
              </w:rPr>
              <w:t>earch</w:t>
            </w:r>
            <w:r>
              <w:rPr>
                <w:rFonts w:eastAsiaTheme="minorEastAsia" w:hint="eastAsia"/>
              </w:rPr>
              <w:t>Command</w:t>
            </w:r>
          </w:p>
        </w:tc>
        <w:tc>
          <w:tcPr>
            <w:tcW w:w="59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4F6E5A" w14:textId="3823A32F" w:rsidR="009C7CB4" w:rsidRPr="00C70F53" w:rsidRDefault="009C7CB4" w:rsidP="009C7CB4">
            <w:pPr>
              <w:pStyle w:val="LWPTableText"/>
              <w:rPr>
                <w:color w:val="000000"/>
              </w:rPr>
            </w:pPr>
            <w:r>
              <w:rPr>
                <w:rFonts w:eastAsiaTheme="minorEastAsia"/>
              </w:rPr>
              <w:t>This scenario is to test Task class element on the server by using Search command.</w:t>
            </w:r>
          </w:p>
        </w:tc>
      </w:tr>
    </w:tbl>
    <w:p w14:paraId="4A149E91" w14:textId="26F1040D" w:rsidR="00166F59" w:rsidRDefault="00166F59" w:rsidP="009F693F">
      <w:pPr>
        <w:pStyle w:val="LWPTableCaption"/>
      </w:pPr>
    </w:p>
    <w:sectPr w:rsidR="00166F59" w:rsidSect="00B9284E">
      <w:pgSz w:w="12240" w:h="15840" w:code="1"/>
      <w:pgMar w:top="1260" w:right="1440" w:bottom="1440" w:left="144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BE1AF7" w14:textId="77777777" w:rsidR="008C75A7" w:rsidRDefault="008C75A7" w:rsidP="00984732">
      <w:r>
        <w:separator/>
      </w:r>
    </w:p>
  </w:endnote>
  <w:endnote w:type="continuationSeparator" w:id="0">
    <w:p w14:paraId="7655EB91" w14:textId="77777777" w:rsidR="008C75A7" w:rsidRDefault="008C75A7" w:rsidP="00984732">
      <w:r>
        <w:continuationSeparator/>
      </w:r>
    </w:p>
  </w:endnote>
  <w:endnote w:type="continuationNotice" w:id="1">
    <w:p w14:paraId="4C0636EE" w14:textId="77777777" w:rsidR="008C75A7" w:rsidRDefault="008C75A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altName w:val="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egoe">
    <w:altName w:val="Arial"/>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4894E2" w14:textId="77777777" w:rsidR="00582D60" w:rsidRDefault="00582D60">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D2DA64" w14:textId="2FEC4CDA" w:rsidR="00AA448D" w:rsidRPr="00743F76" w:rsidRDefault="00AA448D" w:rsidP="00203F94">
    <w:pPr>
      <w:pStyle w:val="a4"/>
      <w:tabs>
        <w:tab w:val="center" w:pos="4860"/>
        <w:tab w:val="right" w:pos="9360"/>
      </w:tabs>
      <w:spacing w:line="220" w:lineRule="exact"/>
      <w:rPr>
        <w:szCs w:val="16"/>
      </w:rPr>
    </w:pPr>
    <w:r w:rsidRPr="00743F76">
      <w:rPr>
        <w:rFonts w:eastAsiaTheme="minorEastAsia"/>
      </w:rPr>
      <w:t xml:space="preserve">© 2014 Microsoft Corporation. All rights reserved. </w:t>
    </w:r>
    <w:r w:rsidRPr="00743F76">
      <w:rPr>
        <w:rFonts w:eastAsiaTheme="minorEastAsia"/>
      </w:rPr>
      <w:tab/>
      <w:t xml:space="preserve">                                                                Page </w:t>
    </w:r>
    <w:r w:rsidRPr="00743F76">
      <w:rPr>
        <w:rFonts w:eastAsiaTheme="minorEastAsia"/>
      </w:rPr>
      <w:fldChar w:fldCharType="begin"/>
    </w:r>
    <w:r w:rsidRPr="00743F76">
      <w:rPr>
        <w:rFonts w:eastAsiaTheme="minorEastAsia"/>
      </w:rPr>
      <w:instrText xml:space="preserve"> PAGE  \* Arabic </w:instrText>
    </w:r>
    <w:r w:rsidRPr="00743F76">
      <w:rPr>
        <w:rFonts w:eastAsiaTheme="minorEastAsia"/>
      </w:rPr>
      <w:fldChar w:fldCharType="separate"/>
    </w:r>
    <w:r w:rsidR="00582D60">
      <w:rPr>
        <w:rFonts w:eastAsiaTheme="minorEastAsia"/>
        <w:noProof/>
      </w:rPr>
      <w:t>1</w:t>
    </w:r>
    <w:r w:rsidRPr="00743F76">
      <w:rPr>
        <w:rFonts w:eastAsiaTheme="minorEastAsia"/>
      </w:rPr>
      <w:fldChar w:fldCharType="end"/>
    </w:r>
  </w:p>
  <w:p w14:paraId="7CF20E3A" w14:textId="77777777" w:rsidR="00AA448D" w:rsidRDefault="00AA448D">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FAA342" w14:textId="77777777" w:rsidR="00AA448D" w:rsidRPr="00B70D5D" w:rsidRDefault="00AA448D" w:rsidP="00A509F7">
    <w:pPr>
      <w:pStyle w:val="a4"/>
      <w:tabs>
        <w:tab w:val="center" w:pos="4860"/>
        <w:tab w:val="right" w:pos="9360"/>
      </w:tabs>
      <w:spacing w:line="220" w:lineRule="exact"/>
      <w:ind w:right="1200"/>
      <w:jc w:val="center"/>
      <w:rPr>
        <w:szCs w:val="16"/>
      </w:rPr>
    </w:pPr>
    <w:r w:rsidRPr="00B70D5D">
      <w:rPr>
        <w:rFonts w:eastAsiaTheme="minorEastAsia"/>
      </w:rPr>
      <w:t xml:space="preserve">© 2014 Microsoft Corporation. All rights reserved. </w:t>
    </w:r>
    <w:r w:rsidRPr="00B70D5D">
      <w:rPr>
        <w:rFonts w:eastAsiaTheme="minorEastAsia"/>
      </w:rPr>
      <w:tab/>
    </w:r>
    <w:r w:rsidRPr="00B70D5D">
      <w:rPr>
        <w:rFonts w:eastAsiaTheme="minorEastAsia"/>
      </w:rPr>
      <w:tab/>
      <w:t xml:space="preserve">Page </w:t>
    </w:r>
    <w:r w:rsidRPr="00B70D5D">
      <w:rPr>
        <w:rFonts w:eastAsiaTheme="minorEastAsia"/>
      </w:rPr>
      <w:fldChar w:fldCharType="begin"/>
    </w:r>
    <w:r w:rsidRPr="00B70D5D">
      <w:rPr>
        <w:rFonts w:eastAsiaTheme="minorEastAsia"/>
      </w:rPr>
      <w:instrText xml:space="preserve"> PAGE  \* Arabic </w:instrText>
    </w:r>
    <w:r w:rsidRPr="00B70D5D">
      <w:rPr>
        <w:rFonts w:eastAsiaTheme="minorEastAsia"/>
      </w:rPr>
      <w:fldChar w:fldCharType="separate"/>
    </w:r>
    <w:r w:rsidR="00582D60">
      <w:rPr>
        <w:rFonts w:eastAsiaTheme="minorEastAsia"/>
        <w:noProof/>
      </w:rPr>
      <w:t>2</w:t>
    </w:r>
    <w:r w:rsidRPr="00B70D5D">
      <w:rPr>
        <w:rFonts w:eastAsiaTheme="minorEastAsia"/>
      </w:rPr>
      <w:fldChar w:fldCharType="end"/>
    </w:r>
  </w:p>
  <w:p w14:paraId="1F47F7D0" w14:textId="77777777" w:rsidR="00AA448D" w:rsidRDefault="00AA448D">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EF894" w14:textId="45B358ED" w:rsidR="00AA448D" w:rsidRPr="00B70D5D" w:rsidRDefault="00AA448D" w:rsidP="000C49D5">
    <w:pPr>
      <w:pStyle w:val="a4"/>
      <w:tabs>
        <w:tab w:val="center" w:pos="4860"/>
        <w:tab w:val="right" w:pos="9360"/>
      </w:tabs>
      <w:spacing w:line="220" w:lineRule="exact"/>
      <w:rPr>
        <w:szCs w:val="16"/>
      </w:rPr>
    </w:pPr>
    <w:r w:rsidRPr="00B70D5D">
      <w:rPr>
        <w:rFonts w:eastAsiaTheme="minorEastAsia"/>
      </w:rPr>
      <w:t xml:space="preserve">© 2014 Microsoft Corporation. All rights reserved. </w:t>
    </w:r>
    <w:r w:rsidRPr="00B70D5D">
      <w:rPr>
        <w:rFonts w:eastAsiaTheme="minorEastAsia"/>
      </w:rPr>
      <w:tab/>
    </w:r>
    <w:r w:rsidRPr="00B70D5D">
      <w:rPr>
        <w:rFonts w:eastAsiaTheme="minorEastAsia"/>
      </w:rPr>
      <w:tab/>
      <w:t xml:space="preserve">Page </w:t>
    </w:r>
    <w:r w:rsidRPr="00B70D5D">
      <w:rPr>
        <w:rFonts w:eastAsiaTheme="minorEastAsia"/>
      </w:rPr>
      <w:fldChar w:fldCharType="begin"/>
    </w:r>
    <w:r w:rsidRPr="00B70D5D">
      <w:rPr>
        <w:rFonts w:eastAsiaTheme="minorEastAsia"/>
      </w:rPr>
      <w:instrText xml:space="preserve"> PAGE  \* Arabic </w:instrText>
    </w:r>
    <w:r w:rsidRPr="00B70D5D">
      <w:rPr>
        <w:rFonts w:eastAsiaTheme="minorEastAsia"/>
      </w:rPr>
      <w:fldChar w:fldCharType="separate"/>
    </w:r>
    <w:r w:rsidR="00582D60">
      <w:rPr>
        <w:rFonts w:eastAsiaTheme="minorEastAsia"/>
        <w:noProof/>
      </w:rPr>
      <w:t>3</w:t>
    </w:r>
    <w:r w:rsidRPr="00B70D5D">
      <w:rPr>
        <w:rFonts w:eastAsiaTheme="minorEastAsia"/>
      </w:rPr>
      <w:fldChar w:fldCharType="end"/>
    </w:r>
  </w:p>
  <w:p w14:paraId="70333A0D" w14:textId="77777777" w:rsidR="00AA448D" w:rsidRDefault="00AA448D" w:rsidP="000C49D5">
    <w:pPr>
      <w:pStyle w:val="a4"/>
    </w:pPr>
  </w:p>
  <w:p w14:paraId="78470153" w14:textId="77777777" w:rsidR="00AA448D" w:rsidRDefault="00AA448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E0A4A9" w14:textId="77777777" w:rsidR="008C75A7" w:rsidRDefault="008C75A7" w:rsidP="00984732">
      <w:r>
        <w:separator/>
      </w:r>
    </w:p>
  </w:footnote>
  <w:footnote w:type="continuationSeparator" w:id="0">
    <w:p w14:paraId="7EF0B499" w14:textId="77777777" w:rsidR="008C75A7" w:rsidRDefault="008C75A7" w:rsidP="00984732">
      <w:r>
        <w:continuationSeparator/>
      </w:r>
    </w:p>
  </w:footnote>
  <w:footnote w:type="continuationNotice" w:id="1">
    <w:p w14:paraId="75E03970" w14:textId="77777777" w:rsidR="008C75A7" w:rsidRDefault="008C75A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147B7E" w14:textId="77777777" w:rsidR="00582D60" w:rsidRDefault="00582D60">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DFE647" w14:textId="77777777" w:rsidR="00582D60" w:rsidRDefault="00582D60">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F8E7BD" w14:textId="77777777" w:rsidR="00582D60" w:rsidRDefault="00582D60">
    <w:pPr>
      <w:pStyle w:val="a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219DC4" w14:textId="77777777" w:rsidR="00AA448D" w:rsidRDefault="00AA448D" w:rsidP="00166A1E">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D"/>
    <w:multiLevelType w:val="singleLevel"/>
    <w:tmpl w:val="EB82954C"/>
    <w:lvl w:ilvl="0">
      <w:start w:val="1"/>
      <w:numFmt w:val="decimal"/>
      <w:pStyle w:val="4"/>
      <w:lvlText w:val="%1."/>
      <w:lvlJc w:val="left"/>
      <w:pPr>
        <w:tabs>
          <w:tab w:val="num" w:pos="1440"/>
        </w:tabs>
        <w:ind w:left="1440" w:hanging="360"/>
      </w:pPr>
    </w:lvl>
  </w:abstractNum>
  <w:abstractNum w:abstractNumId="1" w15:restartNumberingAfterBreak="0">
    <w:nsid w:val="013A3971"/>
    <w:multiLevelType w:val="hybridMultilevel"/>
    <w:tmpl w:val="E730BF4C"/>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6EA6A41"/>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2A2FEF"/>
    <w:multiLevelType w:val="hybridMultilevel"/>
    <w:tmpl w:val="844E1792"/>
    <w:lvl w:ilvl="0" w:tplc="6AEC627C">
      <w:start w:val="1"/>
      <w:numFmt w:val="decimal"/>
      <w:lvlText w:val="%1."/>
      <w:lvlJc w:val="left"/>
      <w:pPr>
        <w:ind w:left="720" w:hanging="360"/>
      </w:pPr>
      <w:rPr>
        <w:rFonts w:asciiTheme="minorEastAsia" w:hAnsi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6C00E5"/>
    <w:multiLevelType w:val="hybridMultilevel"/>
    <w:tmpl w:val="C95A0ABA"/>
    <w:lvl w:ilvl="0" w:tplc="A30C8744">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70D797C"/>
    <w:multiLevelType w:val="hybridMultilevel"/>
    <w:tmpl w:val="949EFE3C"/>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190809E4"/>
    <w:multiLevelType w:val="multilevel"/>
    <w:tmpl w:val="A0464D1E"/>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1B7F0B9A"/>
    <w:multiLevelType w:val="hybridMultilevel"/>
    <w:tmpl w:val="66C61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D7A01B0"/>
    <w:multiLevelType w:val="hybridMultilevel"/>
    <w:tmpl w:val="52FCFDCA"/>
    <w:lvl w:ilvl="0" w:tplc="C7743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9900EA"/>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CEC2875"/>
    <w:multiLevelType w:val="hybridMultilevel"/>
    <w:tmpl w:val="8598993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DC21AB0"/>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FE0A50"/>
    <w:multiLevelType w:val="multilevel"/>
    <w:tmpl w:val="64AEC18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15:restartNumberingAfterBreak="0">
    <w:nsid w:val="2F1F6C5E"/>
    <w:multiLevelType w:val="hybridMultilevel"/>
    <w:tmpl w:val="36E0788A"/>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33E15C9"/>
    <w:multiLevelType w:val="hybridMultilevel"/>
    <w:tmpl w:val="B1325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2126848"/>
    <w:multiLevelType w:val="hybridMultilevel"/>
    <w:tmpl w:val="CB982C7A"/>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24" w15:restartNumberingAfterBreak="0">
    <w:nsid w:val="4EEB5790"/>
    <w:multiLevelType w:val="hybridMultilevel"/>
    <w:tmpl w:val="EC08749E"/>
    <w:lvl w:ilvl="0" w:tplc="F8208D3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D3D3A33"/>
    <w:multiLevelType w:val="hybridMultilevel"/>
    <w:tmpl w:val="07664734"/>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7684DF0"/>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28" w15:restartNumberingAfterBreak="0">
    <w:nsid w:val="74095831"/>
    <w:multiLevelType w:val="multilevel"/>
    <w:tmpl w:val="2D6C02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77D04492"/>
    <w:multiLevelType w:val="hybridMultilevel"/>
    <w:tmpl w:val="C038D0B4"/>
    <w:lvl w:ilvl="0" w:tplc="DE1E9F3A">
      <w:start w:val="1"/>
      <w:numFmt w:val="bullet"/>
      <w:pStyle w:val="LWPListBulletLevel2"/>
      <w:lvlText w:val="o"/>
      <w:lvlJc w:val="left"/>
      <w:pPr>
        <w:ind w:left="-288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720" w:hanging="360"/>
      </w:pPr>
      <w:rPr>
        <w:rFonts w:ascii="Symbol" w:hAnsi="Symbol" w:hint="default"/>
      </w:rPr>
    </w:lvl>
    <w:lvl w:ilvl="4" w:tplc="04090003" w:tentative="1">
      <w:start w:val="1"/>
      <w:numFmt w:val="bullet"/>
      <w:lvlText w:val="o"/>
      <w:lvlJc w:val="left"/>
      <w:pPr>
        <w:ind w:left="0" w:hanging="360"/>
      </w:pPr>
      <w:rPr>
        <w:rFonts w:ascii="Courier New" w:hAnsi="Courier New" w:cs="Courier New" w:hint="default"/>
      </w:rPr>
    </w:lvl>
    <w:lvl w:ilvl="5" w:tplc="04090005" w:tentative="1">
      <w:start w:val="1"/>
      <w:numFmt w:val="bullet"/>
      <w:lvlText w:val=""/>
      <w:lvlJc w:val="left"/>
      <w:pPr>
        <w:ind w:left="720" w:hanging="360"/>
      </w:pPr>
      <w:rPr>
        <w:rFonts w:ascii="Wingdings" w:hAnsi="Wingdings" w:hint="default"/>
      </w:rPr>
    </w:lvl>
    <w:lvl w:ilvl="6" w:tplc="04090001" w:tentative="1">
      <w:start w:val="1"/>
      <w:numFmt w:val="bullet"/>
      <w:lvlText w:val=""/>
      <w:lvlJc w:val="left"/>
      <w:pPr>
        <w:ind w:left="1440" w:hanging="360"/>
      </w:pPr>
      <w:rPr>
        <w:rFonts w:ascii="Symbol" w:hAnsi="Symbol" w:hint="default"/>
      </w:rPr>
    </w:lvl>
    <w:lvl w:ilvl="7" w:tplc="04090003" w:tentative="1">
      <w:start w:val="1"/>
      <w:numFmt w:val="bullet"/>
      <w:lvlText w:val="o"/>
      <w:lvlJc w:val="left"/>
      <w:pPr>
        <w:ind w:left="2160" w:hanging="360"/>
      </w:pPr>
      <w:rPr>
        <w:rFonts w:ascii="Courier New" w:hAnsi="Courier New" w:cs="Courier New" w:hint="default"/>
      </w:rPr>
    </w:lvl>
    <w:lvl w:ilvl="8" w:tplc="04090005" w:tentative="1">
      <w:start w:val="1"/>
      <w:numFmt w:val="bullet"/>
      <w:lvlText w:val=""/>
      <w:lvlJc w:val="left"/>
      <w:pPr>
        <w:ind w:left="2880" w:hanging="360"/>
      </w:pPr>
      <w:rPr>
        <w:rFonts w:ascii="Wingdings" w:hAnsi="Wingdings" w:hint="default"/>
      </w:rPr>
    </w:lvl>
  </w:abstractNum>
  <w:abstractNum w:abstractNumId="31" w15:restartNumberingAfterBreak="0">
    <w:nsid w:val="78035AE8"/>
    <w:multiLevelType w:val="hybridMultilevel"/>
    <w:tmpl w:val="629ECE6E"/>
    <w:lvl w:ilvl="0" w:tplc="B9A44412">
      <w:start w:val="1"/>
      <w:numFmt w:val="bullet"/>
      <w:lvlText w:val=""/>
      <w:lvlJc w:val="left"/>
      <w:pPr>
        <w:ind w:left="840" w:hanging="420"/>
      </w:pPr>
      <w:rPr>
        <w:rFonts w:ascii="Symbol" w:hAnsi="Symbol" w:hint="default"/>
        <w:sz w:val="18"/>
        <w:szCs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783B52EA"/>
    <w:multiLevelType w:val="hybridMultilevel"/>
    <w:tmpl w:val="52969980"/>
    <w:lvl w:ilvl="0" w:tplc="62F81B3A">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7BD45001"/>
    <w:multiLevelType w:val="hybridMultilevel"/>
    <w:tmpl w:val="86F635F0"/>
    <w:lvl w:ilvl="0" w:tplc="B9A44412">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E6B262D"/>
    <w:multiLevelType w:val="hybridMultilevel"/>
    <w:tmpl w:val="6B065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27"/>
    <w:lvlOverride w:ilvl="0">
      <w:startOverride w:val="1"/>
    </w:lvlOverride>
  </w:num>
  <w:num w:numId="3">
    <w:abstractNumId w:val="0"/>
  </w:num>
  <w:num w:numId="4">
    <w:abstractNumId w:val="12"/>
  </w:num>
  <w:num w:numId="5">
    <w:abstractNumId w:val="30"/>
  </w:num>
  <w:num w:numId="6">
    <w:abstractNumId w:val="29"/>
  </w:num>
  <w:num w:numId="7">
    <w:abstractNumId w:val="4"/>
  </w:num>
  <w:num w:numId="8">
    <w:abstractNumId w:val="21"/>
  </w:num>
  <w:num w:numId="9">
    <w:abstractNumId w:val="13"/>
  </w:num>
  <w:num w:numId="10">
    <w:abstractNumId w:val="15"/>
  </w:num>
  <w:num w:numId="11">
    <w:abstractNumId w:val="18"/>
  </w:num>
  <w:num w:numId="12">
    <w:abstractNumId w:val="7"/>
    <w:lvlOverride w:ilvl="0">
      <w:startOverride w:val="1"/>
    </w:lvlOverride>
  </w:num>
  <w:num w:numId="13">
    <w:abstractNumId w:val="3"/>
    <w:lvlOverride w:ilvl="0">
      <w:startOverride w:val="1"/>
    </w:lvlOverride>
  </w:num>
  <w:num w:numId="14">
    <w:abstractNumId w:val="34"/>
  </w:num>
  <w:num w:numId="15">
    <w:abstractNumId w:val="2"/>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33"/>
  </w:num>
  <w:num w:numId="19">
    <w:abstractNumId w:val="32"/>
  </w:num>
  <w:num w:numId="20">
    <w:abstractNumId w:val="8"/>
  </w:num>
  <w:num w:numId="21">
    <w:abstractNumId w:val="5"/>
  </w:num>
  <w:num w:numId="22">
    <w:abstractNumId w:val="10"/>
  </w:num>
  <w:num w:numId="23">
    <w:abstractNumId w:val="20"/>
  </w:num>
  <w:num w:numId="24">
    <w:abstractNumId w:val="17"/>
  </w:num>
  <w:num w:numId="25">
    <w:abstractNumId w:val="26"/>
  </w:num>
  <w:num w:numId="26">
    <w:abstractNumId w:val="14"/>
  </w:num>
  <w:num w:numId="27">
    <w:abstractNumId w:val="18"/>
  </w:num>
  <w:num w:numId="28">
    <w:abstractNumId w:val="18"/>
  </w:num>
  <w:num w:numId="29">
    <w:abstractNumId w:val="18"/>
  </w:num>
  <w:num w:numId="30">
    <w:abstractNumId w:val="24"/>
  </w:num>
  <w:num w:numId="31">
    <w:abstractNumId w:val="18"/>
  </w:num>
  <w:num w:numId="32">
    <w:abstractNumId w:val="18"/>
  </w:num>
  <w:num w:numId="33">
    <w:abstractNumId w:val="4"/>
  </w:num>
  <w:num w:numId="34">
    <w:abstractNumId w:val="18"/>
  </w:num>
  <w:num w:numId="35">
    <w:abstractNumId w:val="18"/>
  </w:num>
  <w:num w:numId="36">
    <w:abstractNumId w:val="18"/>
  </w:num>
  <w:num w:numId="37">
    <w:abstractNumId w:val="30"/>
  </w:num>
  <w:num w:numId="38">
    <w:abstractNumId w:val="30"/>
  </w:num>
  <w:num w:numId="39">
    <w:abstractNumId w:val="25"/>
  </w:num>
  <w:num w:numId="40">
    <w:abstractNumId w:val="6"/>
  </w:num>
  <w:num w:numId="41">
    <w:abstractNumId w:val="18"/>
  </w:num>
  <w:num w:numId="42">
    <w:abstractNumId w:val="18"/>
  </w:num>
  <w:num w:numId="43">
    <w:abstractNumId w:val="22"/>
  </w:num>
  <w:num w:numId="44">
    <w:abstractNumId w:val="16"/>
  </w:num>
  <w:num w:numId="45">
    <w:abstractNumId w:val="19"/>
  </w:num>
  <w:num w:numId="46">
    <w:abstractNumId w:val="1"/>
  </w:num>
  <w:num w:numId="47">
    <w:abstractNumId w:val="11"/>
  </w:num>
  <w:num w:numId="48">
    <w:abstractNumId w:val="4"/>
  </w:num>
  <w:num w:numId="49">
    <w:abstractNumId w:val="31"/>
  </w:num>
  <w:num w:numId="50">
    <w:abstractNumId w:val="2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bordersDoNotSurroundHeader/>
  <w:bordersDoNotSurroundFooter/>
  <w:hideSpellingErrors/>
  <w:hideGrammaticalErrors/>
  <w:proofState w:spelling="clean" w:grammar="clean"/>
  <w:defaultTabStop w:val="720"/>
  <w:drawingGridHorizontalSpacing w:val="9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158"/>
    <w:rsid w:val="00000868"/>
    <w:rsid w:val="00001E8D"/>
    <w:rsid w:val="0000212F"/>
    <w:rsid w:val="00002D06"/>
    <w:rsid w:val="00002E74"/>
    <w:rsid w:val="0000329F"/>
    <w:rsid w:val="00003827"/>
    <w:rsid w:val="00004361"/>
    <w:rsid w:val="000052FE"/>
    <w:rsid w:val="0000671A"/>
    <w:rsid w:val="0000775D"/>
    <w:rsid w:val="00007B3A"/>
    <w:rsid w:val="00007F2E"/>
    <w:rsid w:val="00010AB2"/>
    <w:rsid w:val="00010D16"/>
    <w:rsid w:val="00012641"/>
    <w:rsid w:val="0001316B"/>
    <w:rsid w:val="00014DF3"/>
    <w:rsid w:val="000150BE"/>
    <w:rsid w:val="000153FF"/>
    <w:rsid w:val="0001607D"/>
    <w:rsid w:val="00016B79"/>
    <w:rsid w:val="00016D06"/>
    <w:rsid w:val="00017943"/>
    <w:rsid w:val="00020711"/>
    <w:rsid w:val="00020ACB"/>
    <w:rsid w:val="00020F57"/>
    <w:rsid w:val="00023736"/>
    <w:rsid w:val="00023A09"/>
    <w:rsid w:val="000242B0"/>
    <w:rsid w:val="0002514B"/>
    <w:rsid w:val="00026F82"/>
    <w:rsid w:val="0002734A"/>
    <w:rsid w:val="00027E14"/>
    <w:rsid w:val="00030165"/>
    <w:rsid w:val="00030562"/>
    <w:rsid w:val="00030966"/>
    <w:rsid w:val="000329EA"/>
    <w:rsid w:val="000335A4"/>
    <w:rsid w:val="00034393"/>
    <w:rsid w:val="0003499E"/>
    <w:rsid w:val="00036343"/>
    <w:rsid w:val="000373C0"/>
    <w:rsid w:val="00037944"/>
    <w:rsid w:val="00037BA3"/>
    <w:rsid w:val="00040333"/>
    <w:rsid w:val="00043828"/>
    <w:rsid w:val="00043935"/>
    <w:rsid w:val="000443C1"/>
    <w:rsid w:val="00045122"/>
    <w:rsid w:val="0004608F"/>
    <w:rsid w:val="00046BFD"/>
    <w:rsid w:val="00052F50"/>
    <w:rsid w:val="000549FE"/>
    <w:rsid w:val="00055838"/>
    <w:rsid w:val="000572EC"/>
    <w:rsid w:val="00057E4D"/>
    <w:rsid w:val="00060291"/>
    <w:rsid w:val="000605A9"/>
    <w:rsid w:val="0006262F"/>
    <w:rsid w:val="00063B6F"/>
    <w:rsid w:val="0006613B"/>
    <w:rsid w:val="00066B68"/>
    <w:rsid w:val="00066F9D"/>
    <w:rsid w:val="000671F0"/>
    <w:rsid w:val="00067704"/>
    <w:rsid w:val="000679BB"/>
    <w:rsid w:val="000703C6"/>
    <w:rsid w:val="000717BB"/>
    <w:rsid w:val="00071C9F"/>
    <w:rsid w:val="00072943"/>
    <w:rsid w:val="000729D6"/>
    <w:rsid w:val="00073C1B"/>
    <w:rsid w:val="00074AB6"/>
    <w:rsid w:val="00075902"/>
    <w:rsid w:val="000759C2"/>
    <w:rsid w:val="00075BDB"/>
    <w:rsid w:val="0007627F"/>
    <w:rsid w:val="00076830"/>
    <w:rsid w:val="0008033C"/>
    <w:rsid w:val="00080929"/>
    <w:rsid w:val="000821E2"/>
    <w:rsid w:val="0008228B"/>
    <w:rsid w:val="000831F8"/>
    <w:rsid w:val="00084B0F"/>
    <w:rsid w:val="000853BF"/>
    <w:rsid w:val="00086C76"/>
    <w:rsid w:val="00090E0D"/>
    <w:rsid w:val="000954AB"/>
    <w:rsid w:val="0009555C"/>
    <w:rsid w:val="00095669"/>
    <w:rsid w:val="00095EFE"/>
    <w:rsid w:val="0009615E"/>
    <w:rsid w:val="00096654"/>
    <w:rsid w:val="00096EA6"/>
    <w:rsid w:val="000A0FC0"/>
    <w:rsid w:val="000A25F0"/>
    <w:rsid w:val="000A3033"/>
    <w:rsid w:val="000A31B6"/>
    <w:rsid w:val="000A3CAC"/>
    <w:rsid w:val="000A4495"/>
    <w:rsid w:val="000A58EC"/>
    <w:rsid w:val="000A5AD5"/>
    <w:rsid w:val="000A6F4E"/>
    <w:rsid w:val="000A7C64"/>
    <w:rsid w:val="000B0B54"/>
    <w:rsid w:val="000B0B5A"/>
    <w:rsid w:val="000B0E75"/>
    <w:rsid w:val="000B16EB"/>
    <w:rsid w:val="000B1789"/>
    <w:rsid w:val="000B17B8"/>
    <w:rsid w:val="000B1E9E"/>
    <w:rsid w:val="000B2A9F"/>
    <w:rsid w:val="000B338E"/>
    <w:rsid w:val="000B502F"/>
    <w:rsid w:val="000B56C7"/>
    <w:rsid w:val="000B5E09"/>
    <w:rsid w:val="000B620D"/>
    <w:rsid w:val="000B64D7"/>
    <w:rsid w:val="000B6593"/>
    <w:rsid w:val="000B6AAF"/>
    <w:rsid w:val="000B75C1"/>
    <w:rsid w:val="000C02EB"/>
    <w:rsid w:val="000C08E9"/>
    <w:rsid w:val="000C0BE1"/>
    <w:rsid w:val="000C1740"/>
    <w:rsid w:val="000C4192"/>
    <w:rsid w:val="000C42E7"/>
    <w:rsid w:val="000C49D5"/>
    <w:rsid w:val="000C49EE"/>
    <w:rsid w:val="000C5129"/>
    <w:rsid w:val="000C58CA"/>
    <w:rsid w:val="000C5A9E"/>
    <w:rsid w:val="000C624A"/>
    <w:rsid w:val="000C6DB0"/>
    <w:rsid w:val="000C798A"/>
    <w:rsid w:val="000D1884"/>
    <w:rsid w:val="000D3F66"/>
    <w:rsid w:val="000D4A07"/>
    <w:rsid w:val="000D520D"/>
    <w:rsid w:val="000D6282"/>
    <w:rsid w:val="000D648A"/>
    <w:rsid w:val="000E186D"/>
    <w:rsid w:val="000E1A83"/>
    <w:rsid w:val="000E3473"/>
    <w:rsid w:val="000E3E03"/>
    <w:rsid w:val="000E4483"/>
    <w:rsid w:val="000E4622"/>
    <w:rsid w:val="000E51A5"/>
    <w:rsid w:val="000E61FA"/>
    <w:rsid w:val="000E664F"/>
    <w:rsid w:val="000E6CF1"/>
    <w:rsid w:val="000E6EF7"/>
    <w:rsid w:val="000E73CB"/>
    <w:rsid w:val="000E761C"/>
    <w:rsid w:val="000F02E0"/>
    <w:rsid w:val="000F04BF"/>
    <w:rsid w:val="000F077C"/>
    <w:rsid w:val="000F1786"/>
    <w:rsid w:val="000F209B"/>
    <w:rsid w:val="000F3C58"/>
    <w:rsid w:val="000F5F8C"/>
    <w:rsid w:val="000F7485"/>
    <w:rsid w:val="0010130E"/>
    <w:rsid w:val="001028A3"/>
    <w:rsid w:val="001029AF"/>
    <w:rsid w:val="00103076"/>
    <w:rsid w:val="0010381A"/>
    <w:rsid w:val="00103CB4"/>
    <w:rsid w:val="001040A7"/>
    <w:rsid w:val="00104F71"/>
    <w:rsid w:val="001051A9"/>
    <w:rsid w:val="001055A6"/>
    <w:rsid w:val="00105983"/>
    <w:rsid w:val="00105D4D"/>
    <w:rsid w:val="0010607D"/>
    <w:rsid w:val="001074DF"/>
    <w:rsid w:val="0011015F"/>
    <w:rsid w:val="0011199D"/>
    <w:rsid w:val="00111E55"/>
    <w:rsid w:val="001130A2"/>
    <w:rsid w:val="0011459F"/>
    <w:rsid w:val="00115135"/>
    <w:rsid w:val="00115443"/>
    <w:rsid w:val="00115BEE"/>
    <w:rsid w:val="00115FDA"/>
    <w:rsid w:val="001171EF"/>
    <w:rsid w:val="00117822"/>
    <w:rsid w:val="00117942"/>
    <w:rsid w:val="00120E52"/>
    <w:rsid w:val="001211DA"/>
    <w:rsid w:val="0012167B"/>
    <w:rsid w:val="001222BC"/>
    <w:rsid w:val="0012259F"/>
    <w:rsid w:val="001228CD"/>
    <w:rsid w:val="0012397F"/>
    <w:rsid w:val="00124116"/>
    <w:rsid w:val="00126169"/>
    <w:rsid w:val="001269F4"/>
    <w:rsid w:val="001306F2"/>
    <w:rsid w:val="00130BC9"/>
    <w:rsid w:val="00132815"/>
    <w:rsid w:val="00132A13"/>
    <w:rsid w:val="00133B55"/>
    <w:rsid w:val="00133E45"/>
    <w:rsid w:val="001357AD"/>
    <w:rsid w:val="00135FB6"/>
    <w:rsid w:val="0013623C"/>
    <w:rsid w:val="00137A07"/>
    <w:rsid w:val="0014096B"/>
    <w:rsid w:val="00140E90"/>
    <w:rsid w:val="00141434"/>
    <w:rsid w:val="00141670"/>
    <w:rsid w:val="00141A10"/>
    <w:rsid w:val="0014217B"/>
    <w:rsid w:val="00142F61"/>
    <w:rsid w:val="00144D83"/>
    <w:rsid w:val="00146261"/>
    <w:rsid w:val="00147651"/>
    <w:rsid w:val="00151373"/>
    <w:rsid w:val="00151918"/>
    <w:rsid w:val="00151F0E"/>
    <w:rsid w:val="0015426A"/>
    <w:rsid w:val="0015489D"/>
    <w:rsid w:val="00155CE4"/>
    <w:rsid w:val="00155E6B"/>
    <w:rsid w:val="00156A44"/>
    <w:rsid w:val="00156F1D"/>
    <w:rsid w:val="00157BE3"/>
    <w:rsid w:val="00160527"/>
    <w:rsid w:val="0016151D"/>
    <w:rsid w:val="00161801"/>
    <w:rsid w:val="00161F77"/>
    <w:rsid w:val="001625C3"/>
    <w:rsid w:val="00162620"/>
    <w:rsid w:val="0016278D"/>
    <w:rsid w:val="00162F0B"/>
    <w:rsid w:val="00163258"/>
    <w:rsid w:val="00166092"/>
    <w:rsid w:val="00166A1E"/>
    <w:rsid w:val="00166F4A"/>
    <w:rsid w:val="00166F59"/>
    <w:rsid w:val="001674B9"/>
    <w:rsid w:val="0016757C"/>
    <w:rsid w:val="001677DE"/>
    <w:rsid w:val="00172266"/>
    <w:rsid w:val="00173087"/>
    <w:rsid w:val="00173C59"/>
    <w:rsid w:val="00174BD7"/>
    <w:rsid w:val="00177163"/>
    <w:rsid w:val="00180EAA"/>
    <w:rsid w:val="0018124E"/>
    <w:rsid w:val="00181486"/>
    <w:rsid w:val="00182048"/>
    <w:rsid w:val="001822AE"/>
    <w:rsid w:val="00182981"/>
    <w:rsid w:val="0018302E"/>
    <w:rsid w:val="00183268"/>
    <w:rsid w:val="00183A65"/>
    <w:rsid w:val="00183A93"/>
    <w:rsid w:val="00183F4F"/>
    <w:rsid w:val="00184286"/>
    <w:rsid w:val="00184B3B"/>
    <w:rsid w:val="0018548C"/>
    <w:rsid w:val="00186161"/>
    <w:rsid w:val="0018665F"/>
    <w:rsid w:val="00187C39"/>
    <w:rsid w:val="00187DDB"/>
    <w:rsid w:val="00190082"/>
    <w:rsid w:val="001906EF"/>
    <w:rsid w:val="0019078B"/>
    <w:rsid w:val="00190B2E"/>
    <w:rsid w:val="0019207D"/>
    <w:rsid w:val="00192C9E"/>
    <w:rsid w:val="00192DD1"/>
    <w:rsid w:val="0019356F"/>
    <w:rsid w:val="00193D77"/>
    <w:rsid w:val="00194023"/>
    <w:rsid w:val="0019445E"/>
    <w:rsid w:val="00194BCD"/>
    <w:rsid w:val="001951E9"/>
    <w:rsid w:val="00195E2D"/>
    <w:rsid w:val="00196077"/>
    <w:rsid w:val="00196304"/>
    <w:rsid w:val="00196E91"/>
    <w:rsid w:val="00197077"/>
    <w:rsid w:val="001A007A"/>
    <w:rsid w:val="001A0303"/>
    <w:rsid w:val="001A1230"/>
    <w:rsid w:val="001A1A88"/>
    <w:rsid w:val="001A3699"/>
    <w:rsid w:val="001A4224"/>
    <w:rsid w:val="001A456E"/>
    <w:rsid w:val="001A510F"/>
    <w:rsid w:val="001A59A7"/>
    <w:rsid w:val="001A7339"/>
    <w:rsid w:val="001B273D"/>
    <w:rsid w:val="001B2DBC"/>
    <w:rsid w:val="001B42E5"/>
    <w:rsid w:val="001B4751"/>
    <w:rsid w:val="001B6B1E"/>
    <w:rsid w:val="001B722E"/>
    <w:rsid w:val="001B75C8"/>
    <w:rsid w:val="001C003A"/>
    <w:rsid w:val="001C074B"/>
    <w:rsid w:val="001C1D63"/>
    <w:rsid w:val="001C32FD"/>
    <w:rsid w:val="001C6577"/>
    <w:rsid w:val="001D078E"/>
    <w:rsid w:val="001D0D0C"/>
    <w:rsid w:val="001D2383"/>
    <w:rsid w:val="001D4048"/>
    <w:rsid w:val="001D497A"/>
    <w:rsid w:val="001D5115"/>
    <w:rsid w:val="001D522E"/>
    <w:rsid w:val="001D5A53"/>
    <w:rsid w:val="001D6048"/>
    <w:rsid w:val="001D6A9A"/>
    <w:rsid w:val="001D7FAD"/>
    <w:rsid w:val="001E00F0"/>
    <w:rsid w:val="001E01AB"/>
    <w:rsid w:val="001E082D"/>
    <w:rsid w:val="001E1381"/>
    <w:rsid w:val="001E2CC8"/>
    <w:rsid w:val="001E3700"/>
    <w:rsid w:val="001E3DBB"/>
    <w:rsid w:val="001E3EAE"/>
    <w:rsid w:val="001E667B"/>
    <w:rsid w:val="001E66AE"/>
    <w:rsid w:val="001F0E53"/>
    <w:rsid w:val="001F32AA"/>
    <w:rsid w:val="001F3317"/>
    <w:rsid w:val="001F33B7"/>
    <w:rsid w:val="001F344B"/>
    <w:rsid w:val="001F6214"/>
    <w:rsid w:val="002004AD"/>
    <w:rsid w:val="0020054D"/>
    <w:rsid w:val="0020227D"/>
    <w:rsid w:val="0020267F"/>
    <w:rsid w:val="00202BB2"/>
    <w:rsid w:val="00202FEE"/>
    <w:rsid w:val="0020320D"/>
    <w:rsid w:val="00203F94"/>
    <w:rsid w:val="0020407E"/>
    <w:rsid w:val="00204AAE"/>
    <w:rsid w:val="00204AF7"/>
    <w:rsid w:val="00204E40"/>
    <w:rsid w:val="002051FB"/>
    <w:rsid w:val="002055F3"/>
    <w:rsid w:val="00205BDD"/>
    <w:rsid w:val="00205D31"/>
    <w:rsid w:val="00205DC3"/>
    <w:rsid w:val="002068DF"/>
    <w:rsid w:val="0020716E"/>
    <w:rsid w:val="0020765B"/>
    <w:rsid w:val="00207A94"/>
    <w:rsid w:val="00210A04"/>
    <w:rsid w:val="00211938"/>
    <w:rsid w:val="00211D69"/>
    <w:rsid w:val="002124BA"/>
    <w:rsid w:val="00213A9D"/>
    <w:rsid w:val="00213EDD"/>
    <w:rsid w:val="0021483E"/>
    <w:rsid w:val="00215571"/>
    <w:rsid w:val="00215E2B"/>
    <w:rsid w:val="002162A8"/>
    <w:rsid w:val="0021775E"/>
    <w:rsid w:val="00217D00"/>
    <w:rsid w:val="00217EAC"/>
    <w:rsid w:val="00220339"/>
    <w:rsid w:val="00221C23"/>
    <w:rsid w:val="00221E49"/>
    <w:rsid w:val="00223275"/>
    <w:rsid w:val="002233B5"/>
    <w:rsid w:val="00223D64"/>
    <w:rsid w:val="0022529E"/>
    <w:rsid w:val="0022592E"/>
    <w:rsid w:val="00225961"/>
    <w:rsid w:val="00226948"/>
    <w:rsid w:val="00226FFE"/>
    <w:rsid w:val="0022767B"/>
    <w:rsid w:val="00230367"/>
    <w:rsid w:val="00230B0A"/>
    <w:rsid w:val="002323C8"/>
    <w:rsid w:val="00232539"/>
    <w:rsid w:val="00234012"/>
    <w:rsid w:val="00235657"/>
    <w:rsid w:val="0023587A"/>
    <w:rsid w:val="00235BF1"/>
    <w:rsid w:val="00236239"/>
    <w:rsid w:val="00236B6A"/>
    <w:rsid w:val="00236CE3"/>
    <w:rsid w:val="00237D0E"/>
    <w:rsid w:val="00240F65"/>
    <w:rsid w:val="002420B9"/>
    <w:rsid w:val="0024221E"/>
    <w:rsid w:val="0024228A"/>
    <w:rsid w:val="00242368"/>
    <w:rsid w:val="00244BD6"/>
    <w:rsid w:val="002473A8"/>
    <w:rsid w:val="00247B65"/>
    <w:rsid w:val="0025011F"/>
    <w:rsid w:val="00252334"/>
    <w:rsid w:val="00252646"/>
    <w:rsid w:val="00252FD4"/>
    <w:rsid w:val="002540B3"/>
    <w:rsid w:val="0025621A"/>
    <w:rsid w:val="00256D08"/>
    <w:rsid w:val="002574EB"/>
    <w:rsid w:val="00257531"/>
    <w:rsid w:val="00257BAF"/>
    <w:rsid w:val="0026174C"/>
    <w:rsid w:val="002637D3"/>
    <w:rsid w:val="00263C72"/>
    <w:rsid w:val="002641AD"/>
    <w:rsid w:val="00264275"/>
    <w:rsid w:val="00264FED"/>
    <w:rsid w:val="0026505D"/>
    <w:rsid w:val="0026571E"/>
    <w:rsid w:val="00265DE0"/>
    <w:rsid w:val="002665C2"/>
    <w:rsid w:val="00266B30"/>
    <w:rsid w:val="00267B26"/>
    <w:rsid w:val="00270DFB"/>
    <w:rsid w:val="00271469"/>
    <w:rsid w:val="00271B6D"/>
    <w:rsid w:val="00271F4D"/>
    <w:rsid w:val="0027355B"/>
    <w:rsid w:val="002736E8"/>
    <w:rsid w:val="0027615E"/>
    <w:rsid w:val="00276BFC"/>
    <w:rsid w:val="00276F14"/>
    <w:rsid w:val="002776F7"/>
    <w:rsid w:val="00277AFB"/>
    <w:rsid w:val="00277BD6"/>
    <w:rsid w:val="00277CCC"/>
    <w:rsid w:val="00280C63"/>
    <w:rsid w:val="00280D18"/>
    <w:rsid w:val="00281CA1"/>
    <w:rsid w:val="0028261E"/>
    <w:rsid w:val="00284A12"/>
    <w:rsid w:val="00285073"/>
    <w:rsid w:val="00286AC3"/>
    <w:rsid w:val="00287A84"/>
    <w:rsid w:val="00291168"/>
    <w:rsid w:val="002919A8"/>
    <w:rsid w:val="00291D45"/>
    <w:rsid w:val="002921F2"/>
    <w:rsid w:val="0029232C"/>
    <w:rsid w:val="0029236A"/>
    <w:rsid w:val="00292780"/>
    <w:rsid w:val="00292A28"/>
    <w:rsid w:val="00292B57"/>
    <w:rsid w:val="00292F77"/>
    <w:rsid w:val="00294394"/>
    <w:rsid w:val="00294AC9"/>
    <w:rsid w:val="002951F0"/>
    <w:rsid w:val="002A13CF"/>
    <w:rsid w:val="002A2A81"/>
    <w:rsid w:val="002A3B9B"/>
    <w:rsid w:val="002A3C5C"/>
    <w:rsid w:val="002A538B"/>
    <w:rsid w:val="002A6203"/>
    <w:rsid w:val="002A669D"/>
    <w:rsid w:val="002A66E8"/>
    <w:rsid w:val="002A6997"/>
    <w:rsid w:val="002A6B71"/>
    <w:rsid w:val="002B035F"/>
    <w:rsid w:val="002B04F0"/>
    <w:rsid w:val="002B0529"/>
    <w:rsid w:val="002B1545"/>
    <w:rsid w:val="002B1E59"/>
    <w:rsid w:val="002B25BA"/>
    <w:rsid w:val="002B3308"/>
    <w:rsid w:val="002B467E"/>
    <w:rsid w:val="002B48DE"/>
    <w:rsid w:val="002B646A"/>
    <w:rsid w:val="002B64CA"/>
    <w:rsid w:val="002B6A6C"/>
    <w:rsid w:val="002B710D"/>
    <w:rsid w:val="002B798B"/>
    <w:rsid w:val="002C1A93"/>
    <w:rsid w:val="002C2224"/>
    <w:rsid w:val="002C4259"/>
    <w:rsid w:val="002C4409"/>
    <w:rsid w:val="002C444E"/>
    <w:rsid w:val="002C4629"/>
    <w:rsid w:val="002C69F9"/>
    <w:rsid w:val="002D025C"/>
    <w:rsid w:val="002D188D"/>
    <w:rsid w:val="002D209C"/>
    <w:rsid w:val="002D2655"/>
    <w:rsid w:val="002D48FF"/>
    <w:rsid w:val="002D500C"/>
    <w:rsid w:val="002D61AD"/>
    <w:rsid w:val="002D7278"/>
    <w:rsid w:val="002D7E96"/>
    <w:rsid w:val="002E0621"/>
    <w:rsid w:val="002E0BD1"/>
    <w:rsid w:val="002E16A6"/>
    <w:rsid w:val="002E1B31"/>
    <w:rsid w:val="002E2F5C"/>
    <w:rsid w:val="002E3BB5"/>
    <w:rsid w:val="002E660D"/>
    <w:rsid w:val="002F00B3"/>
    <w:rsid w:val="002F22DF"/>
    <w:rsid w:val="002F26C6"/>
    <w:rsid w:val="002F3698"/>
    <w:rsid w:val="002F591F"/>
    <w:rsid w:val="002F6AF0"/>
    <w:rsid w:val="0030283B"/>
    <w:rsid w:val="003029E7"/>
    <w:rsid w:val="00307CD8"/>
    <w:rsid w:val="0031266A"/>
    <w:rsid w:val="00312950"/>
    <w:rsid w:val="0031326C"/>
    <w:rsid w:val="0031367B"/>
    <w:rsid w:val="0031398F"/>
    <w:rsid w:val="00316702"/>
    <w:rsid w:val="00320334"/>
    <w:rsid w:val="0032046E"/>
    <w:rsid w:val="00323EF0"/>
    <w:rsid w:val="00324324"/>
    <w:rsid w:val="00324431"/>
    <w:rsid w:val="00325707"/>
    <w:rsid w:val="003257A6"/>
    <w:rsid w:val="00325E8A"/>
    <w:rsid w:val="00326909"/>
    <w:rsid w:val="00326B8D"/>
    <w:rsid w:val="003274CF"/>
    <w:rsid w:val="00327637"/>
    <w:rsid w:val="0033097A"/>
    <w:rsid w:val="00330B00"/>
    <w:rsid w:val="003311C5"/>
    <w:rsid w:val="00332656"/>
    <w:rsid w:val="003328F4"/>
    <w:rsid w:val="00332D1F"/>
    <w:rsid w:val="00332DEA"/>
    <w:rsid w:val="00333997"/>
    <w:rsid w:val="00333BEE"/>
    <w:rsid w:val="00334054"/>
    <w:rsid w:val="00334BA6"/>
    <w:rsid w:val="00335CBE"/>
    <w:rsid w:val="003365EC"/>
    <w:rsid w:val="003366C8"/>
    <w:rsid w:val="003379DA"/>
    <w:rsid w:val="00341CC2"/>
    <w:rsid w:val="003433C6"/>
    <w:rsid w:val="00343B91"/>
    <w:rsid w:val="0034401A"/>
    <w:rsid w:val="003441C5"/>
    <w:rsid w:val="00345289"/>
    <w:rsid w:val="00345CCC"/>
    <w:rsid w:val="003471E2"/>
    <w:rsid w:val="003510E5"/>
    <w:rsid w:val="00351612"/>
    <w:rsid w:val="0035179D"/>
    <w:rsid w:val="00351D10"/>
    <w:rsid w:val="00352F1E"/>
    <w:rsid w:val="00353DD7"/>
    <w:rsid w:val="00354928"/>
    <w:rsid w:val="00354A1C"/>
    <w:rsid w:val="00354A91"/>
    <w:rsid w:val="00360707"/>
    <w:rsid w:val="00361282"/>
    <w:rsid w:val="00361E41"/>
    <w:rsid w:val="00361E8D"/>
    <w:rsid w:val="003633D9"/>
    <w:rsid w:val="0036427B"/>
    <w:rsid w:val="0036456D"/>
    <w:rsid w:val="00364E67"/>
    <w:rsid w:val="00365D85"/>
    <w:rsid w:val="0036636D"/>
    <w:rsid w:val="00366959"/>
    <w:rsid w:val="0036720F"/>
    <w:rsid w:val="00367770"/>
    <w:rsid w:val="00367AFE"/>
    <w:rsid w:val="00367FE2"/>
    <w:rsid w:val="00370470"/>
    <w:rsid w:val="00371B07"/>
    <w:rsid w:val="003724FC"/>
    <w:rsid w:val="0037374A"/>
    <w:rsid w:val="0037571C"/>
    <w:rsid w:val="00376861"/>
    <w:rsid w:val="00376B9E"/>
    <w:rsid w:val="003807D1"/>
    <w:rsid w:val="003809F3"/>
    <w:rsid w:val="00380B4D"/>
    <w:rsid w:val="00381602"/>
    <w:rsid w:val="00381F96"/>
    <w:rsid w:val="0038241F"/>
    <w:rsid w:val="00382684"/>
    <w:rsid w:val="003828B4"/>
    <w:rsid w:val="003830F4"/>
    <w:rsid w:val="00383553"/>
    <w:rsid w:val="0038386E"/>
    <w:rsid w:val="00383B3F"/>
    <w:rsid w:val="00384173"/>
    <w:rsid w:val="00384F14"/>
    <w:rsid w:val="00385073"/>
    <w:rsid w:val="00385842"/>
    <w:rsid w:val="00386147"/>
    <w:rsid w:val="00390550"/>
    <w:rsid w:val="00390DEC"/>
    <w:rsid w:val="00391851"/>
    <w:rsid w:val="00394AA5"/>
    <w:rsid w:val="00394D42"/>
    <w:rsid w:val="00395AB9"/>
    <w:rsid w:val="00397DF9"/>
    <w:rsid w:val="003A0BBD"/>
    <w:rsid w:val="003A1059"/>
    <w:rsid w:val="003A1819"/>
    <w:rsid w:val="003A1878"/>
    <w:rsid w:val="003A1FC1"/>
    <w:rsid w:val="003A20E8"/>
    <w:rsid w:val="003A2AF7"/>
    <w:rsid w:val="003A2BDB"/>
    <w:rsid w:val="003A36D2"/>
    <w:rsid w:val="003A3A16"/>
    <w:rsid w:val="003A414E"/>
    <w:rsid w:val="003A4641"/>
    <w:rsid w:val="003A486A"/>
    <w:rsid w:val="003A49DD"/>
    <w:rsid w:val="003A4C78"/>
    <w:rsid w:val="003A4F3A"/>
    <w:rsid w:val="003A5F50"/>
    <w:rsid w:val="003A76F0"/>
    <w:rsid w:val="003B25EE"/>
    <w:rsid w:val="003B2994"/>
    <w:rsid w:val="003B3548"/>
    <w:rsid w:val="003B3584"/>
    <w:rsid w:val="003B35FB"/>
    <w:rsid w:val="003B3D51"/>
    <w:rsid w:val="003B4027"/>
    <w:rsid w:val="003B428D"/>
    <w:rsid w:val="003B43FC"/>
    <w:rsid w:val="003B46F8"/>
    <w:rsid w:val="003B4A10"/>
    <w:rsid w:val="003B5CDC"/>
    <w:rsid w:val="003B77CF"/>
    <w:rsid w:val="003C0013"/>
    <w:rsid w:val="003C0E46"/>
    <w:rsid w:val="003C1726"/>
    <w:rsid w:val="003C1E92"/>
    <w:rsid w:val="003C287B"/>
    <w:rsid w:val="003C28C8"/>
    <w:rsid w:val="003C2921"/>
    <w:rsid w:val="003C3524"/>
    <w:rsid w:val="003C4795"/>
    <w:rsid w:val="003C5A7A"/>
    <w:rsid w:val="003C5C7A"/>
    <w:rsid w:val="003C734C"/>
    <w:rsid w:val="003C7BBB"/>
    <w:rsid w:val="003D0CBD"/>
    <w:rsid w:val="003D107C"/>
    <w:rsid w:val="003D22C2"/>
    <w:rsid w:val="003D3308"/>
    <w:rsid w:val="003D450F"/>
    <w:rsid w:val="003D4538"/>
    <w:rsid w:val="003D58C4"/>
    <w:rsid w:val="003D6C4B"/>
    <w:rsid w:val="003D72B2"/>
    <w:rsid w:val="003E003B"/>
    <w:rsid w:val="003E00FA"/>
    <w:rsid w:val="003E1A08"/>
    <w:rsid w:val="003E43CF"/>
    <w:rsid w:val="003E470C"/>
    <w:rsid w:val="003E5034"/>
    <w:rsid w:val="003E51C1"/>
    <w:rsid w:val="003E5977"/>
    <w:rsid w:val="003E6863"/>
    <w:rsid w:val="003E7434"/>
    <w:rsid w:val="003E7A75"/>
    <w:rsid w:val="003E7F5B"/>
    <w:rsid w:val="003F03A0"/>
    <w:rsid w:val="003F0524"/>
    <w:rsid w:val="003F2E16"/>
    <w:rsid w:val="003F3C12"/>
    <w:rsid w:val="003F3C79"/>
    <w:rsid w:val="003F4657"/>
    <w:rsid w:val="003F58C1"/>
    <w:rsid w:val="003F70B0"/>
    <w:rsid w:val="003F7317"/>
    <w:rsid w:val="003F7460"/>
    <w:rsid w:val="00400158"/>
    <w:rsid w:val="004009D5"/>
    <w:rsid w:val="00402A37"/>
    <w:rsid w:val="004030AA"/>
    <w:rsid w:val="00405344"/>
    <w:rsid w:val="00405421"/>
    <w:rsid w:val="00405A1D"/>
    <w:rsid w:val="00405E0A"/>
    <w:rsid w:val="00407912"/>
    <w:rsid w:val="00410869"/>
    <w:rsid w:val="00410B76"/>
    <w:rsid w:val="004110C7"/>
    <w:rsid w:val="004111EB"/>
    <w:rsid w:val="0041133F"/>
    <w:rsid w:val="00411E6C"/>
    <w:rsid w:val="00412F4D"/>
    <w:rsid w:val="00415373"/>
    <w:rsid w:val="00416272"/>
    <w:rsid w:val="004164AC"/>
    <w:rsid w:val="004171B9"/>
    <w:rsid w:val="004210C0"/>
    <w:rsid w:val="004221DF"/>
    <w:rsid w:val="00422BAC"/>
    <w:rsid w:val="00423650"/>
    <w:rsid w:val="004236FE"/>
    <w:rsid w:val="00423DC1"/>
    <w:rsid w:val="00424B79"/>
    <w:rsid w:val="00424B7F"/>
    <w:rsid w:val="00424C18"/>
    <w:rsid w:val="00425630"/>
    <w:rsid w:val="004266A7"/>
    <w:rsid w:val="00430E80"/>
    <w:rsid w:val="004314F5"/>
    <w:rsid w:val="00432750"/>
    <w:rsid w:val="00433AC5"/>
    <w:rsid w:val="00434B3A"/>
    <w:rsid w:val="00434C9A"/>
    <w:rsid w:val="00436369"/>
    <w:rsid w:val="00436AB6"/>
    <w:rsid w:val="0043752C"/>
    <w:rsid w:val="00441507"/>
    <w:rsid w:val="00442360"/>
    <w:rsid w:val="00446CAC"/>
    <w:rsid w:val="00446F42"/>
    <w:rsid w:val="00451A40"/>
    <w:rsid w:val="00452BEB"/>
    <w:rsid w:val="00452DEE"/>
    <w:rsid w:val="00452E4B"/>
    <w:rsid w:val="004533FF"/>
    <w:rsid w:val="00453DEA"/>
    <w:rsid w:val="00453DFD"/>
    <w:rsid w:val="00453F7C"/>
    <w:rsid w:val="00454517"/>
    <w:rsid w:val="004548C1"/>
    <w:rsid w:val="00457214"/>
    <w:rsid w:val="0045733A"/>
    <w:rsid w:val="004576B6"/>
    <w:rsid w:val="00461274"/>
    <w:rsid w:val="0046305A"/>
    <w:rsid w:val="0046377A"/>
    <w:rsid w:val="00463A35"/>
    <w:rsid w:val="00464E46"/>
    <w:rsid w:val="00470C3A"/>
    <w:rsid w:val="00470C49"/>
    <w:rsid w:val="004713A3"/>
    <w:rsid w:val="00471730"/>
    <w:rsid w:val="0047184A"/>
    <w:rsid w:val="0047218A"/>
    <w:rsid w:val="004726F6"/>
    <w:rsid w:val="00472781"/>
    <w:rsid w:val="00473889"/>
    <w:rsid w:val="004745CE"/>
    <w:rsid w:val="0047470C"/>
    <w:rsid w:val="00475835"/>
    <w:rsid w:val="00480993"/>
    <w:rsid w:val="004811F5"/>
    <w:rsid w:val="00481E6B"/>
    <w:rsid w:val="004825D1"/>
    <w:rsid w:val="00482617"/>
    <w:rsid w:val="00482955"/>
    <w:rsid w:val="00483CD2"/>
    <w:rsid w:val="004846E7"/>
    <w:rsid w:val="00484AAE"/>
    <w:rsid w:val="00487EEA"/>
    <w:rsid w:val="004901AD"/>
    <w:rsid w:val="0049094C"/>
    <w:rsid w:val="00491E77"/>
    <w:rsid w:val="004923E2"/>
    <w:rsid w:val="00492BCA"/>
    <w:rsid w:val="00493E21"/>
    <w:rsid w:val="004940F7"/>
    <w:rsid w:val="00496967"/>
    <w:rsid w:val="00496C81"/>
    <w:rsid w:val="004979F5"/>
    <w:rsid w:val="004A09DF"/>
    <w:rsid w:val="004A0AA9"/>
    <w:rsid w:val="004A0CA7"/>
    <w:rsid w:val="004A1468"/>
    <w:rsid w:val="004A378F"/>
    <w:rsid w:val="004A455B"/>
    <w:rsid w:val="004A45A8"/>
    <w:rsid w:val="004A47CB"/>
    <w:rsid w:val="004A583D"/>
    <w:rsid w:val="004A626B"/>
    <w:rsid w:val="004A71ED"/>
    <w:rsid w:val="004A7786"/>
    <w:rsid w:val="004B0CBC"/>
    <w:rsid w:val="004B159F"/>
    <w:rsid w:val="004B1D62"/>
    <w:rsid w:val="004B2DAD"/>
    <w:rsid w:val="004B3680"/>
    <w:rsid w:val="004B47C9"/>
    <w:rsid w:val="004B4AE3"/>
    <w:rsid w:val="004B4E6E"/>
    <w:rsid w:val="004B7419"/>
    <w:rsid w:val="004B7A64"/>
    <w:rsid w:val="004C146D"/>
    <w:rsid w:val="004C165B"/>
    <w:rsid w:val="004C1B7E"/>
    <w:rsid w:val="004C3762"/>
    <w:rsid w:val="004C3C1A"/>
    <w:rsid w:val="004C5339"/>
    <w:rsid w:val="004D1D16"/>
    <w:rsid w:val="004D207B"/>
    <w:rsid w:val="004D3268"/>
    <w:rsid w:val="004D39E3"/>
    <w:rsid w:val="004D3B01"/>
    <w:rsid w:val="004D3BFC"/>
    <w:rsid w:val="004D3D67"/>
    <w:rsid w:val="004D40EE"/>
    <w:rsid w:val="004D4B19"/>
    <w:rsid w:val="004D5CCD"/>
    <w:rsid w:val="004D5F72"/>
    <w:rsid w:val="004D6176"/>
    <w:rsid w:val="004D638F"/>
    <w:rsid w:val="004E07D0"/>
    <w:rsid w:val="004E0998"/>
    <w:rsid w:val="004E0B71"/>
    <w:rsid w:val="004E1E30"/>
    <w:rsid w:val="004E2CD3"/>
    <w:rsid w:val="004E2E1F"/>
    <w:rsid w:val="004E3051"/>
    <w:rsid w:val="004E32AD"/>
    <w:rsid w:val="004E4A3A"/>
    <w:rsid w:val="004E56B6"/>
    <w:rsid w:val="004E63FB"/>
    <w:rsid w:val="004F017E"/>
    <w:rsid w:val="004F0926"/>
    <w:rsid w:val="004F163D"/>
    <w:rsid w:val="004F1A35"/>
    <w:rsid w:val="004F2872"/>
    <w:rsid w:val="004F2D86"/>
    <w:rsid w:val="004F31FE"/>
    <w:rsid w:val="004F3DA9"/>
    <w:rsid w:val="004F4051"/>
    <w:rsid w:val="004F5855"/>
    <w:rsid w:val="004F610C"/>
    <w:rsid w:val="004F7311"/>
    <w:rsid w:val="004F74BF"/>
    <w:rsid w:val="00500AEA"/>
    <w:rsid w:val="005011BB"/>
    <w:rsid w:val="00502855"/>
    <w:rsid w:val="00502E47"/>
    <w:rsid w:val="005039D1"/>
    <w:rsid w:val="00504317"/>
    <w:rsid w:val="00504B11"/>
    <w:rsid w:val="005050CA"/>
    <w:rsid w:val="00505CF7"/>
    <w:rsid w:val="00505E16"/>
    <w:rsid w:val="005065AA"/>
    <w:rsid w:val="0050682E"/>
    <w:rsid w:val="00506B20"/>
    <w:rsid w:val="005070D8"/>
    <w:rsid w:val="00507712"/>
    <w:rsid w:val="00507FFA"/>
    <w:rsid w:val="00510963"/>
    <w:rsid w:val="00510B22"/>
    <w:rsid w:val="00510EBE"/>
    <w:rsid w:val="00512991"/>
    <w:rsid w:val="00512EB7"/>
    <w:rsid w:val="00513DFC"/>
    <w:rsid w:val="00513E29"/>
    <w:rsid w:val="00514549"/>
    <w:rsid w:val="00514E23"/>
    <w:rsid w:val="0051632C"/>
    <w:rsid w:val="0051676B"/>
    <w:rsid w:val="005168F2"/>
    <w:rsid w:val="00517930"/>
    <w:rsid w:val="00517FA9"/>
    <w:rsid w:val="00520A9C"/>
    <w:rsid w:val="00520C88"/>
    <w:rsid w:val="00521571"/>
    <w:rsid w:val="005219E8"/>
    <w:rsid w:val="005235BB"/>
    <w:rsid w:val="00523F29"/>
    <w:rsid w:val="0052534B"/>
    <w:rsid w:val="0052536A"/>
    <w:rsid w:val="00525A0B"/>
    <w:rsid w:val="00525F83"/>
    <w:rsid w:val="00526AAE"/>
    <w:rsid w:val="00526FA6"/>
    <w:rsid w:val="0053121F"/>
    <w:rsid w:val="00531DB7"/>
    <w:rsid w:val="00532485"/>
    <w:rsid w:val="00532D7F"/>
    <w:rsid w:val="00532EE3"/>
    <w:rsid w:val="0053363C"/>
    <w:rsid w:val="00535C5D"/>
    <w:rsid w:val="00536046"/>
    <w:rsid w:val="00537809"/>
    <w:rsid w:val="00537C76"/>
    <w:rsid w:val="00537FB1"/>
    <w:rsid w:val="00540709"/>
    <w:rsid w:val="00541966"/>
    <w:rsid w:val="00542C2E"/>
    <w:rsid w:val="00542C71"/>
    <w:rsid w:val="005430AB"/>
    <w:rsid w:val="0054350E"/>
    <w:rsid w:val="00543CAE"/>
    <w:rsid w:val="00544594"/>
    <w:rsid w:val="00546C21"/>
    <w:rsid w:val="0054727A"/>
    <w:rsid w:val="00551B8C"/>
    <w:rsid w:val="00552897"/>
    <w:rsid w:val="00552B0F"/>
    <w:rsid w:val="0055374C"/>
    <w:rsid w:val="00553BE0"/>
    <w:rsid w:val="00553F2A"/>
    <w:rsid w:val="00554516"/>
    <w:rsid w:val="005548CA"/>
    <w:rsid w:val="00555055"/>
    <w:rsid w:val="00557202"/>
    <w:rsid w:val="0055751E"/>
    <w:rsid w:val="005605A8"/>
    <w:rsid w:val="00560D31"/>
    <w:rsid w:val="00561678"/>
    <w:rsid w:val="00563431"/>
    <w:rsid w:val="005634FE"/>
    <w:rsid w:val="005636AC"/>
    <w:rsid w:val="00563CE5"/>
    <w:rsid w:val="005646C9"/>
    <w:rsid w:val="00564AC3"/>
    <w:rsid w:val="00565B6C"/>
    <w:rsid w:val="005678D5"/>
    <w:rsid w:val="005729E4"/>
    <w:rsid w:val="00573256"/>
    <w:rsid w:val="005739AF"/>
    <w:rsid w:val="00574363"/>
    <w:rsid w:val="0057541A"/>
    <w:rsid w:val="00575BE6"/>
    <w:rsid w:val="0057633C"/>
    <w:rsid w:val="005768A7"/>
    <w:rsid w:val="005774E6"/>
    <w:rsid w:val="005776A9"/>
    <w:rsid w:val="005800E2"/>
    <w:rsid w:val="0058064D"/>
    <w:rsid w:val="00582D60"/>
    <w:rsid w:val="00583569"/>
    <w:rsid w:val="00583587"/>
    <w:rsid w:val="00584E6D"/>
    <w:rsid w:val="0058621F"/>
    <w:rsid w:val="00587C81"/>
    <w:rsid w:val="00587F4B"/>
    <w:rsid w:val="005927BA"/>
    <w:rsid w:val="00592BD0"/>
    <w:rsid w:val="00593264"/>
    <w:rsid w:val="005939EE"/>
    <w:rsid w:val="00593A9C"/>
    <w:rsid w:val="00593C61"/>
    <w:rsid w:val="00594862"/>
    <w:rsid w:val="00594BCF"/>
    <w:rsid w:val="00595904"/>
    <w:rsid w:val="005970F9"/>
    <w:rsid w:val="005A197D"/>
    <w:rsid w:val="005A2005"/>
    <w:rsid w:val="005A2644"/>
    <w:rsid w:val="005A2EC9"/>
    <w:rsid w:val="005A4FF6"/>
    <w:rsid w:val="005A540A"/>
    <w:rsid w:val="005B011B"/>
    <w:rsid w:val="005B192B"/>
    <w:rsid w:val="005B315E"/>
    <w:rsid w:val="005B4E68"/>
    <w:rsid w:val="005B5160"/>
    <w:rsid w:val="005B6A7C"/>
    <w:rsid w:val="005C0277"/>
    <w:rsid w:val="005C0806"/>
    <w:rsid w:val="005C0850"/>
    <w:rsid w:val="005C22D9"/>
    <w:rsid w:val="005C2597"/>
    <w:rsid w:val="005C2AD4"/>
    <w:rsid w:val="005C3068"/>
    <w:rsid w:val="005C345B"/>
    <w:rsid w:val="005C3981"/>
    <w:rsid w:val="005C3F7E"/>
    <w:rsid w:val="005C714A"/>
    <w:rsid w:val="005C7262"/>
    <w:rsid w:val="005D0563"/>
    <w:rsid w:val="005D0771"/>
    <w:rsid w:val="005D2E2F"/>
    <w:rsid w:val="005D3586"/>
    <w:rsid w:val="005D35DF"/>
    <w:rsid w:val="005D3680"/>
    <w:rsid w:val="005D36FE"/>
    <w:rsid w:val="005D47A1"/>
    <w:rsid w:val="005D51F9"/>
    <w:rsid w:val="005D58F3"/>
    <w:rsid w:val="005D5C3B"/>
    <w:rsid w:val="005D5E89"/>
    <w:rsid w:val="005D65AB"/>
    <w:rsid w:val="005D6D41"/>
    <w:rsid w:val="005D76BB"/>
    <w:rsid w:val="005D7779"/>
    <w:rsid w:val="005E0960"/>
    <w:rsid w:val="005E0A75"/>
    <w:rsid w:val="005E2663"/>
    <w:rsid w:val="005E2C60"/>
    <w:rsid w:val="005E334D"/>
    <w:rsid w:val="005E3896"/>
    <w:rsid w:val="005E38C9"/>
    <w:rsid w:val="005E53D4"/>
    <w:rsid w:val="005E5AB0"/>
    <w:rsid w:val="005E5E4C"/>
    <w:rsid w:val="005E6863"/>
    <w:rsid w:val="005E6ACB"/>
    <w:rsid w:val="005E7120"/>
    <w:rsid w:val="005F0576"/>
    <w:rsid w:val="005F18E4"/>
    <w:rsid w:val="005F1D29"/>
    <w:rsid w:val="005F283B"/>
    <w:rsid w:val="005F3707"/>
    <w:rsid w:val="005F39E0"/>
    <w:rsid w:val="005F4A39"/>
    <w:rsid w:val="005F53A7"/>
    <w:rsid w:val="005F542D"/>
    <w:rsid w:val="005F5C1F"/>
    <w:rsid w:val="005F626E"/>
    <w:rsid w:val="005F64D5"/>
    <w:rsid w:val="005F67C4"/>
    <w:rsid w:val="005F6AD6"/>
    <w:rsid w:val="00600525"/>
    <w:rsid w:val="0060078E"/>
    <w:rsid w:val="006021A4"/>
    <w:rsid w:val="006028B0"/>
    <w:rsid w:val="006043D7"/>
    <w:rsid w:val="00604DEC"/>
    <w:rsid w:val="00610484"/>
    <w:rsid w:val="00610B0C"/>
    <w:rsid w:val="00611F2F"/>
    <w:rsid w:val="00613903"/>
    <w:rsid w:val="00615061"/>
    <w:rsid w:val="006156EA"/>
    <w:rsid w:val="00620142"/>
    <w:rsid w:val="00622112"/>
    <w:rsid w:val="00622F74"/>
    <w:rsid w:val="00623D2C"/>
    <w:rsid w:val="00624A2E"/>
    <w:rsid w:val="006262E2"/>
    <w:rsid w:val="00626BEE"/>
    <w:rsid w:val="00626C5A"/>
    <w:rsid w:val="0062739E"/>
    <w:rsid w:val="006273D2"/>
    <w:rsid w:val="00630E2D"/>
    <w:rsid w:val="00631D68"/>
    <w:rsid w:val="00632494"/>
    <w:rsid w:val="00632CB1"/>
    <w:rsid w:val="00632F5A"/>
    <w:rsid w:val="00633030"/>
    <w:rsid w:val="00633E0F"/>
    <w:rsid w:val="0063590F"/>
    <w:rsid w:val="00636B25"/>
    <w:rsid w:val="00637022"/>
    <w:rsid w:val="006374B3"/>
    <w:rsid w:val="00637BE6"/>
    <w:rsid w:val="0064111B"/>
    <w:rsid w:val="0064115E"/>
    <w:rsid w:val="00641E74"/>
    <w:rsid w:val="006422D0"/>
    <w:rsid w:val="00643A77"/>
    <w:rsid w:val="00644D37"/>
    <w:rsid w:val="00646D60"/>
    <w:rsid w:val="00650589"/>
    <w:rsid w:val="00650647"/>
    <w:rsid w:val="006510F8"/>
    <w:rsid w:val="00651309"/>
    <w:rsid w:val="00651340"/>
    <w:rsid w:val="00651475"/>
    <w:rsid w:val="0065208F"/>
    <w:rsid w:val="00653CE9"/>
    <w:rsid w:val="006543C9"/>
    <w:rsid w:val="00656901"/>
    <w:rsid w:val="00657E37"/>
    <w:rsid w:val="0066378D"/>
    <w:rsid w:val="0066526D"/>
    <w:rsid w:val="00665276"/>
    <w:rsid w:val="006668AE"/>
    <w:rsid w:val="00667CCF"/>
    <w:rsid w:val="0067023C"/>
    <w:rsid w:val="00671E6A"/>
    <w:rsid w:val="006726D0"/>
    <w:rsid w:val="006734B7"/>
    <w:rsid w:val="00673ECF"/>
    <w:rsid w:val="006749A3"/>
    <w:rsid w:val="0067677D"/>
    <w:rsid w:val="00676ED2"/>
    <w:rsid w:val="0067789D"/>
    <w:rsid w:val="006807EF"/>
    <w:rsid w:val="00680A0B"/>
    <w:rsid w:val="006815C6"/>
    <w:rsid w:val="006842AF"/>
    <w:rsid w:val="006847DD"/>
    <w:rsid w:val="006850E1"/>
    <w:rsid w:val="00685218"/>
    <w:rsid w:val="006877D8"/>
    <w:rsid w:val="0069077D"/>
    <w:rsid w:val="00691BBB"/>
    <w:rsid w:val="00692704"/>
    <w:rsid w:val="00692C1D"/>
    <w:rsid w:val="0069433C"/>
    <w:rsid w:val="00695F24"/>
    <w:rsid w:val="00696971"/>
    <w:rsid w:val="006969AD"/>
    <w:rsid w:val="006974CE"/>
    <w:rsid w:val="00697AA2"/>
    <w:rsid w:val="00697B73"/>
    <w:rsid w:val="00697CDA"/>
    <w:rsid w:val="006A0289"/>
    <w:rsid w:val="006A0E36"/>
    <w:rsid w:val="006A1769"/>
    <w:rsid w:val="006A573F"/>
    <w:rsid w:val="006A6742"/>
    <w:rsid w:val="006A6A45"/>
    <w:rsid w:val="006A78F7"/>
    <w:rsid w:val="006A7E8B"/>
    <w:rsid w:val="006B081D"/>
    <w:rsid w:val="006B097C"/>
    <w:rsid w:val="006B0BA7"/>
    <w:rsid w:val="006B1571"/>
    <w:rsid w:val="006B1DC3"/>
    <w:rsid w:val="006B34BD"/>
    <w:rsid w:val="006B438D"/>
    <w:rsid w:val="006B49AB"/>
    <w:rsid w:val="006B6F24"/>
    <w:rsid w:val="006B760A"/>
    <w:rsid w:val="006B7D67"/>
    <w:rsid w:val="006C07F3"/>
    <w:rsid w:val="006C0912"/>
    <w:rsid w:val="006C0CE4"/>
    <w:rsid w:val="006C1468"/>
    <w:rsid w:val="006C1823"/>
    <w:rsid w:val="006C1FE9"/>
    <w:rsid w:val="006C242B"/>
    <w:rsid w:val="006C28D6"/>
    <w:rsid w:val="006C3C46"/>
    <w:rsid w:val="006C5A2F"/>
    <w:rsid w:val="006C5FF6"/>
    <w:rsid w:val="006C7119"/>
    <w:rsid w:val="006C7C64"/>
    <w:rsid w:val="006D0066"/>
    <w:rsid w:val="006D018B"/>
    <w:rsid w:val="006D0362"/>
    <w:rsid w:val="006D0388"/>
    <w:rsid w:val="006D1203"/>
    <w:rsid w:val="006D1509"/>
    <w:rsid w:val="006D154C"/>
    <w:rsid w:val="006D192B"/>
    <w:rsid w:val="006D2C04"/>
    <w:rsid w:val="006D3CAF"/>
    <w:rsid w:val="006D46BB"/>
    <w:rsid w:val="006D555C"/>
    <w:rsid w:val="006D6048"/>
    <w:rsid w:val="006D7AA6"/>
    <w:rsid w:val="006E1597"/>
    <w:rsid w:val="006E20AD"/>
    <w:rsid w:val="006E343A"/>
    <w:rsid w:val="006E35FA"/>
    <w:rsid w:val="006E51B2"/>
    <w:rsid w:val="006E52FE"/>
    <w:rsid w:val="006E6B3F"/>
    <w:rsid w:val="006E77A0"/>
    <w:rsid w:val="006F1465"/>
    <w:rsid w:val="006F3422"/>
    <w:rsid w:val="006F3688"/>
    <w:rsid w:val="006F4149"/>
    <w:rsid w:val="006F5C53"/>
    <w:rsid w:val="006F5D6A"/>
    <w:rsid w:val="006F70E0"/>
    <w:rsid w:val="006F790E"/>
    <w:rsid w:val="006F7A58"/>
    <w:rsid w:val="006F7AE1"/>
    <w:rsid w:val="00700934"/>
    <w:rsid w:val="00700CEA"/>
    <w:rsid w:val="007018CB"/>
    <w:rsid w:val="00701D47"/>
    <w:rsid w:val="007021F4"/>
    <w:rsid w:val="00702BE0"/>
    <w:rsid w:val="007030B9"/>
    <w:rsid w:val="00704982"/>
    <w:rsid w:val="00704B69"/>
    <w:rsid w:val="0070504C"/>
    <w:rsid w:val="0070528E"/>
    <w:rsid w:val="00705461"/>
    <w:rsid w:val="0070661D"/>
    <w:rsid w:val="007109AF"/>
    <w:rsid w:val="00710C69"/>
    <w:rsid w:val="0071227E"/>
    <w:rsid w:val="00713358"/>
    <w:rsid w:val="007137FA"/>
    <w:rsid w:val="00713EE1"/>
    <w:rsid w:val="00714886"/>
    <w:rsid w:val="0071542D"/>
    <w:rsid w:val="00715C81"/>
    <w:rsid w:val="007177C8"/>
    <w:rsid w:val="007177D9"/>
    <w:rsid w:val="00717EC8"/>
    <w:rsid w:val="00723FCD"/>
    <w:rsid w:val="007258CB"/>
    <w:rsid w:val="007260A4"/>
    <w:rsid w:val="0072631B"/>
    <w:rsid w:val="00726477"/>
    <w:rsid w:val="007264E6"/>
    <w:rsid w:val="007266CA"/>
    <w:rsid w:val="00727137"/>
    <w:rsid w:val="00732335"/>
    <w:rsid w:val="00732586"/>
    <w:rsid w:val="00734209"/>
    <w:rsid w:val="00734C66"/>
    <w:rsid w:val="007354A7"/>
    <w:rsid w:val="007416A7"/>
    <w:rsid w:val="00742067"/>
    <w:rsid w:val="007424E5"/>
    <w:rsid w:val="00743B66"/>
    <w:rsid w:val="00743F76"/>
    <w:rsid w:val="00744241"/>
    <w:rsid w:val="00744AFB"/>
    <w:rsid w:val="00744B65"/>
    <w:rsid w:val="00745B01"/>
    <w:rsid w:val="00745B9E"/>
    <w:rsid w:val="00745BB5"/>
    <w:rsid w:val="0074652A"/>
    <w:rsid w:val="00746B44"/>
    <w:rsid w:val="00746F83"/>
    <w:rsid w:val="00747845"/>
    <w:rsid w:val="00747B34"/>
    <w:rsid w:val="00747BAA"/>
    <w:rsid w:val="00751215"/>
    <w:rsid w:val="00751FEE"/>
    <w:rsid w:val="00752644"/>
    <w:rsid w:val="0075369C"/>
    <w:rsid w:val="007538C0"/>
    <w:rsid w:val="00754541"/>
    <w:rsid w:val="007552EA"/>
    <w:rsid w:val="00755EAE"/>
    <w:rsid w:val="00756402"/>
    <w:rsid w:val="0075651A"/>
    <w:rsid w:val="00757C8F"/>
    <w:rsid w:val="00757EDE"/>
    <w:rsid w:val="00760675"/>
    <w:rsid w:val="00761477"/>
    <w:rsid w:val="00762273"/>
    <w:rsid w:val="00764E46"/>
    <w:rsid w:val="00764F5A"/>
    <w:rsid w:val="007660D3"/>
    <w:rsid w:val="0076657C"/>
    <w:rsid w:val="00771448"/>
    <w:rsid w:val="00771F15"/>
    <w:rsid w:val="00772103"/>
    <w:rsid w:val="00772B00"/>
    <w:rsid w:val="00772BAA"/>
    <w:rsid w:val="00773ED5"/>
    <w:rsid w:val="00774144"/>
    <w:rsid w:val="0077583E"/>
    <w:rsid w:val="007766D4"/>
    <w:rsid w:val="007800A1"/>
    <w:rsid w:val="007806B6"/>
    <w:rsid w:val="007808FA"/>
    <w:rsid w:val="00781BF2"/>
    <w:rsid w:val="00783121"/>
    <w:rsid w:val="00784D8F"/>
    <w:rsid w:val="007850A7"/>
    <w:rsid w:val="00785863"/>
    <w:rsid w:val="007870EA"/>
    <w:rsid w:val="00787184"/>
    <w:rsid w:val="00787633"/>
    <w:rsid w:val="007903D8"/>
    <w:rsid w:val="0079139B"/>
    <w:rsid w:val="00791E16"/>
    <w:rsid w:val="007939EF"/>
    <w:rsid w:val="00794DAA"/>
    <w:rsid w:val="00794F55"/>
    <w:rsid w:val="00794FA6"/>
    <w:rsid w:val="00795352"/>
    <w:rsid w:val="007960A3"/>
    <w:rsid w:val="00796615"/>
    <w:rsid w:val="007A073C"/>
    <w:rsid w:val="007A12B6"/>
    <w:rsid w:val="007A13D3"/>
    <w:rsid w:val="007A16BA"/>
    <w:rsid w:val="007A312E"/>
    <w:rsid w:val="007A382A"/>
    <w:rsid w:val="007A45B0"/>
    <w:rsid w:val="007A4A6E"/>
    <w:rsid w:val="007A5C03"/>
    <w:rsid w:val="007A6433"/>
    <w:rsid w:val="007A660C"/>
    <w:rsid w:val="007A68CC"/>
    <w:rsid w:val="007A6BED"/>
    <w:rsid w:val="007B134C"/>
    <w:rsid w:val="007B186A"/>
    <w:rsid w:val="007B2CD1"/>
    <w:rsid w:val="007B4CC1"/>
    <w:rsid w:val="007B521B"/>
    <w:rsid w:val="007B5627"/>
    <w:rsid w:val="007B5AF6"/>
    <w:rsid w:val="007B650C"/>
    <w:rsid w:val="007B7B9C"/>
    <w:rsid w:val="007C024E"/>
    <w:rsid w:val="007C032D"/>
    <w:rsid w:val="007C0B94"/>
    <w:rsid w:val="007C0D82"/>
    <w:rsid w:val="007C1152"/>
    <w:rsid w:val="007C135E"/>
    <w:rsid w:val="007C1A3D"/>
    <w:rsid w:val="007C2F75"/>
    <w:rsid w:val="007C56F3"/>
    <w:rsid w:val="007C5B60"/>
    <w:rsid w:val="007C62D6"/>
    <w:rsid w:val="007C65C6"/>
    <w:rsid w:val="007C6DDF"/>
    <w:rsid w:val="007C7672"/>
    <w:rsid w:val="007D033F"/>
    <w:rsid w:val="007D0378"/>
    <w:rsid w:val="007D18A1"/>
    <w:rsid w:val="007D2CDD"/>
    <w:rsid w:val="007D3978"/>
    <w:rsid w:val="007D4605"/>
    <w:rsid w:val="007D51A4"/>
    <w:rsid w:val="007D54EE"/>
    <w:rsid w:val="007D5FAA"/>
    <w:rsid w:val="007D6168"/>
    <w:rsid w:val="007E199E"/>
    <w:rsid w:val="007E1D9D"/>
    <w:rsid w:val="007E3ADF"/>
    <w:rsid w:val="007E4D40"/>
    <w:rsid w:val="007E5C1B"/>
    <w:rsid w:val="007E6240"/>
    <w:rsid w:val="007E6E07"/>
    <w:rsid w:val="007E7A7F"/>
    <w:rsid w:val="007F05E3"/>
    <w:rsid w:val="007F1533"/>
    <w:rsid w:val="007F41CB"/>
    <w:rsid w:val="007F5123"/>
    <w:rsid w:val="007F5F11"/>
    <w:rsid w:val="007F6F2B"/>
    <w:rsid w:val="00800C37"/>
    <w:rsid w:val="00800FD1"/>
    <w:rsid w:val="00801E9D"/>
    <w:rsid w:val="00803B46"/>
    <w:rsid w:val="0080549A"/>
    <w:rsid w:val="00807451"/>
    <w:rsid w:val="00807CCA"/>
    <w:rsid w:val="00813ED1"/>
    <w:rsid w:val="008149E4"/>
    <w:rsid w:val="00814FD8"/>
    <w:rsid w:val="00815D78"/>
    <w:rsid w:val="00816B31"/>
    <w:rsid w:val="00817A64"/>
    <w:rsid w:val="00817B10"/>
    <w:rsid w:val="00820AAE"/>
    <w:rsid w:val="0082175C"/>
    <w:rsid w:val="00822209"/>
    <w:rsid w:val="0082247C"/>
    <w:rsid w:val="00822591"/>
    <w:rsid w:val="00822C4D"/>
    <w:rsid w:val="00823C5A"/>
    <w:rsid w:val="00823D86"/>
    <w:rsid w:val="0082429D"/>
    <w:rsid w:val="00826C5C"/>
    <w:rsid w:val="008271A4"/>
    <w:rsid w:val="00827B83"/>
    <w:rsid w:val="00827D34"/>
    <w:rsid w:val="00827FED"/>
    <w:rsid w:val="00830263"/>
    <w:rsid w:val="00830ED8"/>
    <w:rsid w:val="008310B3"/>
    <w:rsid w:val="008310B9"/>
    <w:rsid w:val="0083136F"/>
    <w:rsid w:val="00831994"/>
    <w:rsid w:val="00831E62"/>
    <w:rsid w:val="008326AB"/>
    <w:rsid w:val="00833892"/>
    <w:rsid w:val="00833B25"/>
    <w:rsid w:val="008340EF"/>
    <w:rsid w:val="00835309"/>
    <w:rsid w:val="00837B56"/>
    <w:rsid w:val="00840AC1"/>
    <w:rsid w:val="00840B64"/>
    <w:rsid w:val="00840F8D"/>
    <w:rsid w:val="00841444"/>
    <w:rsid w:val="0084244B"/>
    <w:rsid w:val="0084247C"/>
    <w:rsid w:val="00842AC9"/>
    <w:rsid w:val="00843FF4"/>
    <w:rsid w:val="00844869"/>
    <w:rsid w:val="0084503D"/>
    <w:rsid w:val="0084562E"/>
    <w:rsid w:val="00846910"/>
    <w:rsid w:val="00846A5D"/>
    <w:rsid w:val="0084731B"/>
    <w:rsid w:val="00847BBA"/>
    <w:rsid w:val="008507D2"/>
    <w:rsid w:val="008510F4"/>
    <w:rsid w:val="008541D8"/>
    <w:rsid w:val="008549B9"/>
    <w:rsid w:val="00855B60"/>
    <w:rsid w:val="00855F29"/>
    <w:rsid w:val="00856C12"/>
    <w:rsid w:val="00856F28"/>
    <w:rsid w:val="00860D04"/>
    <w:rsid w:val="008623C6"/>
    <w:rsid w:val="008625CF"/>
    <w:rsid w:val="00864BCA"/>
    <w:rsid w:val="00864E23"/>
    <w:rsid w:val="0086579B"/>
    <w:rsid w:val="00865AFB"/>
    <w:rsid w:val="008674D1"/>
    <w:rsid w:val="008676B4"/>
    <w:rsid w:val="00867A80"/>
    <w:rsid w:val="008703FC"/>
    <w:rsid w:val="00870FBB"/>
    <w:rsid w:val="00871FCC"/>
    <w:rsid w:val="0087446A"/>
    <w:rsid w:val="00875129"/>
    <w:rsid w:val="008751DF"/>
    <w:rsid w:val="00875594"/>
    <w:rsid w:val="00875AD6"/>
    <w:rsid w:val="00876F14"/>
    <w:rsid w:val="008774E0"/>
    <w:rsid w:val="00877509"/>
    <w:rsid w:val="00877586"/>
    <w:rsid w:val="0087763A"/>
    <w:rsid w:val="00880C9C"/>
    <w:rsid w:val="0088188F"/>
    <w:rsid w:val="00881F35"/>
    <w:rsid w:val="00883202"/>
    <w:rsid w:val="0088357C"/>
    <w:rsid w:val="0088428E"/>
    <w:rsid w:val="0088559C"/>
    <w:rsid w:val="00885CB3"/>
    <w:rsid w:val="00886295"/>
    <w:rsid w:val="00886BB1"/>
    <w:rsid w:val="00886ED8"/>
    <w:rsid w:val="00887F9A"/>
    <w:rsid w:val="00892797"/>
    <w:rsid w:val="008930CD"/>
    <w:rsid w:val="00893600"/>
    <w:rsid w:val="00894112"/>
    <w:rsid w:val="00897890"/>
    <w:rsid w:val="008A0C24"/>
    <w:rsid w:val="008A2746"/>
    <w:rsid w:val="008A2802"/>
    <w:rsid w:val="008A2D31"/>
    <w:rsid w:val="008A2E6A"/>
    <w:rsid w:val="008A30CA"/>
    <w:rsid w:val="008A36B2"/>
    <w:rsid w:val="008A4103"/>
    <w:rsid w:val="008A5458"/>
    <w:rsid w:val="008A6794"/>
    <w:rsid w:val="008A6C28"/>
    <w:rsid w:val="008A6EF1"/>
    <w:rsid w:val="008B0396"/>
    <w:rsid w:val="008B16A2"/>
    <w:rsid w:val="008B1AB4"/>
    <w:rsid w:val="008B1CB5"/>
    <w:rsid w:val="008B215F"/>
    <w:rsid w:val="008B2EF8"/>
    <w:rsid w:val="008B47BB"/>
    <w:rsid w:val="008B537A"/>
    <w:rsid w:val="008B668B"/>
    <w:rsid w:val="008B7B0B"/>
    <w:rsid w:val="008C11F4"/>
    <w:rsid w:val="008C485E"/>
    <w:rsid w:val="008C4C09"/>
    <w:rsid w:val="008C52F2"/>
    <w:rsid w:val="008C7122"/>
    <w:rsid w:val="008C7242"/>
    <w:rsid w:val="008C75A7"/>
    <w:rsid w:val="008D0162"/>
    <w:rsid w:val="008D02BE"/>
    <w:rsid w:val="008D0AF4"/>
    <w:rsid w:val="008D197F"/>
    <w:rsid w:val="008D239B"/>
    <w:rsid w:val="008D4F36"/>
    <w:rsid w:val="008D57FB"/>
    <w:rsid w:val="008D5FF1"/>
    <w:rsid w:val="008D7C78"/>
    <w:rsid w:val="008E0543"/>
    <w:rsid w:val="008E08FA"/>
    <w:rsid w:val="008E245B"/>
    <w:rsid w:val="008E29D4"/>
    <w:rsid w:val="008F2868"/>
    <w:rsid w:val="008F34E0"/>
    <w:rsid w:val="008F3516"/>
    <w:rsid w:val="008F3782"/>
    <w:rsid w:val="008F4EFF"/>
    <w:rsid w:val="008F5D70"/>
    <w:rsid w:val="008F6A47"/>
    <w:rsid w:val="00901B68"/>
    <w:rsid w:val="00901BCA"/>
    <w:rsid w:val="00901DB0"/>
    <w:rsid w:val="00901FBE"/>
    <w:rsid w:val="009026EB"/>
    <w:rsid w:val="00902C35"/>
    <w:rsid w:val="00903F22"/>
    <w:rsid w:val="009056E1"/>
    <w:rsid w:val="00905CEF"/>
    <w:rsid w:val="00905EA2"/>
    <w:rsid w:val="00906BBB"/>
    <w:rsid w:val="009078F6"/>
    <w:rsid w:val="009108C1"/>
    <w:rsid w:val="00911BDF"/>
    <w:rsid w:val="00911E44"/>
    <w:rsid w:val="009122EC"/>
    <w:rsid w:val="00916E2F"/>
    <w:rsid w:val="00916FCE"/>
    <w:rsid w:val="00917145"/>
    <w:rsid w:val="00920131"/>
    <w:rsid w:val="00922511"/>
    <w:rsid w:val="009230A7"/>
    <w:rsid w:val="00924BC4"/>
    <w:rsid w:val="00925F51"/>
    <w:rsid w:val="009260B2"/>
    <w:rsid w:val="009266E8"/>
    <w:rsid w:val="00926CB1"/>
    <w:rsid w:val="0093035F"/>
    <w:rsid w:val="00931E02"/>
    <w:rsid w:val="00931F33"/>
    <w:rsid w:val="00935E8D"/>
    <w:rsid w:val="009362CF"/>
    <w:rsid w:val="00936327"/>
    <w:rsid w:val="00936335"/>
    <w:rsid w:val="00936655"/>
    <w:rsid w:val="00936FC8"/>
    <w:rsid w:val="009373A9"/>
    <w:rsid w:val="00937543"/>
    <w:rsid w:val="00937662"/>
    <w:rsid w:val="00940452"/>
    <w:rsid w:val="0094078A"/>
    <w:rsid w:val="00941657"/>
    <w:rsid w:val="009421F0"/>
    <w:rsid w:val="0094267D"/>
    <w:rsid w:val="00943563"/>
    <w:rsid w:val="00943D27"/>
    <w:rsid w:val="0094407A"/>
    <w:rsid w:val="00944497"/>
    <w:rsid w:val="00944752"/>
    <w:rsid w:val="00944DB9"/>
    <w:rsid w:val="00945A15"/>
    <w:rsid w:val="00945C5C"/>
    <w:rsid w:val="00945D8A"/>
    <w:rsid w:val="00945DE2"/>
    <w:rsid w:val="009461B9"/>
    <w:rsid w:val="009463F6"/>
    <w:rsid w:val="009468D2"/>
    <w:rsid w:val="0094792D"/>
    <w:rsid w:val="00947ED9"/>
    <w:rsid w:val="00950988"/>
    <w:rsid w:val="0095323F"/>
    <w:rsid w:val="009540B0"/>
    <w:rsid w:val="009561D4"/>
    <w:rsid w:val="00956580"/>
    <w:rsid w:val="009566F7"/>
    <w:rsid w:val="00956733"/>
    <w:rsid w:val="009576E6"/>
    <w:rsid w:val="00957BA3"/>
    <w:rsid w:val="00957FE3"/>
    <w:rsid w:val="00960446"/>
    <w:rsid w:val="00960A91"/>
    <w:rsid w:val="00960F5C"/>
    <w:rsid w:val="00962BB5"/>
    <w:rsid w:val="00963F4C"/>
    <w:rsid w:val="00966AF2"/>
    <w:rsid w:val="00966D84"/>
    <w:rsid w:val="00966F58"/>
    <w:rsid w:val="00967888"/>
    <w:rsid w:val="00967AFD"/>
    <w:rsid w:val="0097079A"/>
    <w:rsid w:val="00971759"/>
    <w:rsid w:val="009727FE"/>
    <w:rsid w:val="00972899"/>
    <w:rsid w:val="00972959"/>
    <w:rsid w:val="00973245"/>
    <w:rsid w:val="009737FD"/>
    <w:rsid w:val="00973992"/>
    <w:rsid w:val="00973EE0"/>
    <w:rsid w:val="009750BF"/>
    <w:rsid w:val="00975A48"/>
    <w:rsid w:val="009766EC"/>
    <w:rsid w:val="009777EA"/>
    <w:rsid w:val="0097795D"/>
    <w:rsid w:val="00977B40"/>
    <w:rsid w:val="00980FD5"/>
    <w:rsid w:val="0098224A"/>
    <w:rsid w:val="00984732"/>
    <w:rsid w:val="00985AB4"/>
    <w:rsid w:val="00985C50"/>
    <w:rsid w:val="00985D2C"/>
    <w:rsid w:val="0098760B"/>
    <w:rsid w:val="009879FF"/>
    <w:rsid w:val="00993628"/>
    <w:rsid w:val="009939C2"/>
    <w:rsid w:val="009946AA"/>
    <w:rsid w:val="00995553"/>
    <w:rsid w:val="00995CEE"/>
    <w:rsid w:val="0099608D"/>
    <w:rsid w:val="00996A63"/>
    <w:rsid w:val="00996DFF"/>
    <w:rsid w:val="00997130"/>
    <w:rsid w:val="00997404"/>
    <w:rsid w:val="00997A50"/>
    <w:rsid w:val="00997D09"/>
    <w:rsid w:val="009A02DA"/>
    <w:rsid w:val="009A0540"/>
    <w:rsid w:val="009A0E6D"/>
    <w:rsid w:val="009A1483"/>
    <w:rsid w:val="009A2C43"/>
    <w:rsid w:val="009A2C57"/>
    <w:rsid w:val="009A3127"/>
    <w:rsid w:val="009A31F1"/>
    <w:rsid w:val="009A3558"/>
    <w:rsid w:val="009A48BD"/>
    <w:rsid w:val="009A49A9"/>
    <w:rsid w:val="009A50DE"/>
    <w:rsid w:val="009A543F"/>
    <w:rsid w:val="009A63AD"/>
    <w:rsid w:val="009A6C23"/>
    <w:rsid w:val="009B048C"/>
    <w:rsid w:val="009B060D"/>
    <w:rsid w:val="009B0BED"/>
    <w:rsid w:val="009B11CA"/>
    <w:rsid w:val="009B2D91"/>
    <w:rsid w:val="009B2DC7"/>
    <w:rsid w:val="009B334B"/>
    <w:rsid w:val="009B3708"/>
    <w:rsid w:val="009B4930"/>
    <w:rsid w:val="009B504B"/>
    <w:rsid w:val="009B5283"/>
    <w:rsid w:val="009B52E6"/>
    <w:rsid w:val="009B5725"/>
    <w:rsid w:val="009B6C18"/>
    <w:rsid w:val="009B6D42"/>
    <w:rsid w:val="009C1F0A"/>
    <w:rsid w:val="009C24BE"/>
    <w:rsid w:val="009C5354"/>
    <w:rsid w:val="009C59B2"/>
    <w:rsid w:val="009C7CB4"/>
    <w:rsid w:val="009D03AD"/>
    <w:rsid w:val="009D13A4"/>
    <w:rsid w:val="009D2A34"/>
    <w:rsid w:val="009D35BB"/>
    <w:rsid w:val="009D405E"/>
    <w:rsid w:val="009D489C"/>
    <w:rsid w:val="009D4CD6"/>
    <w:rsid w:val="009D5069"/>
    <w:rsid w:val="009D536E"/>
    <w:rsid w:val="009D5783"/>
    <w:rsid w:val="009D6A85"/>
    <w:rsid w:val="009E1C3E"/>
    <w:rsid w:val="009E3039"/>
    <w:rsid w:val="009E3049"/>
    <w:rsid w:val="009E329F"/>
    <w:rsid w:val="009E63F9"/>
    <w:rsid w:val="009E6970"/>
    <w:rsid w:val="009E6DB0"/>
    <w:rsid w:val="009E6F85"/>
    <w:rsid w:val="009E7AB7"/>
    <w:rsid w:val="009E7E5E"/>
    <w:rsid w:val="009F03BD"/>
    <w:rsid w:val="009F2CBE"/>
    <w:rsid w:val="009F38A8"/>
    <w:rsid w:val="009F3D24"/>
    <w:rsid w:val="009F40AF"/>
    <w:rsid w:val="009F43F9"/>
    <w:rsid w:val="009F44C0"/>
    <w:rsid w:val="009F501D"/>
    <w:rsid w:val="009F6349"/>
    <w:rsid w:val="009F693F"/>
    <w:rsid w:val="009F7963"/>
    <w:rsid w:val="00A00211"/>
    <w:rsid w:val="00A00C78"/>
    <w:rsid w:val="00A00E57"/>
    <w:rsid w:val="00A01EB3"/>
    <w:rsid w:val="00A02144"/>
    <w:rsid w:val="00A02211"/>
    <w:rsid w:val="00A025C8"/>
    <w:rsid w:val="00A0352F"/>
    <w:rsid w:val="00A03CDA"/>
    <w:rsid w:val="00A047D3"/>
    <w:rsid w:val="00A060CA"/>
    <w:rsid w:val="00A0641C"/>
    <w:rsid w:val="00A06BE9"/>
    <w:rsid w:val="00A103C5"/>
    <w:rsid w:val="00A10852"/>
    <w:rsid w:val="00A127ED"/>
    <w:rsid w:val="00A12AD6"/>
    <w:rsid w:val="00A1307E"/>
    <w:rsid w:val="00A13B43"/>
    <w:rsid w:val="00A141BC"/>
    <w:rsid w:val="00A15B2D"/>
    <w:rsid w:val="00A16FFD"/>
    <w:rsid w:val="00A20286"/>
    <w:rsid w:val="00A206D2"/>
    <w:rsid w:val="00A21B97"/>
    <w:rsid w:val="00A22532"/>
    <w:rsid w:val="00A22721"/>
    <w:rsid w:val="00A2337C"/>
    <w:rsid w:val="00A23638"/>
    <w:rsid w:val="00A2451C"/>
    <w:rsid w:val="00A24882"/>
    <w:rsid w:val="00A24D55"/>
    <w:rsid w:val="00A25F78"/>
    <w:rsid w:val="00A26091"/>
    <w:rsid w:val="00A269AA"/>
    <w:rsid w:val="00A269B2"/>
    <w:rsid w:val="00A26C4B"/>
    <w:rsid w:val="00A270A7"/>
    <w:rsid w:val="00A27399"/>
    <w:rsid w:val="00A276A5"/>
    <w:rsid w:val="00A27C10"/>
    <w:rsid w:val="00A30AD0"/>
    <w:rsid w:val="00A30B4D"/>
    <w:rsid w:val="00A31866"/>
    <w:rsid w:val="00A322A6"/>
    <w:rsid w:val="00A32361"/>
    <w:rsid w:val="00A3265E"/>
    <w:rsid w:val="00A33410"/>
    <w:rsid w:val="00A33EDF"/>
    <w:rsid w:val="00A37522"/>
    <w:rsid w:val="00A40271"/>
    <w:rsid w:val="00A40422"/>
    <w:rsid w:val="00A4124D"/>
    <w:rsid w:val="00A42E34"/>
    <w:rsid w:val="00A44375"/>
    <w:rsid w:val="00A45901"/>
    <w:rsid w:val="00A45CE9"/>
    <w:rsid w:val="00A474F4"/>
    <w:rsid w:val="00A478F6"/>
    <w:rsid w:val="00A509F7"/>
    <w:rsid w:val="00A50BDE"/>
    <w:rsid w:val="00A526C7"/>
    <w:rsid w:val="00A52ACA"/>
    <w:rsid w:val="00A540B7"/>
    <w:rsid w:val="00A54EBF"/>
    <w:rsid w:val="00A55DE0"/>
    <w:rsid w:val="00A60B10"/>
    <w:rsid w:val="00A6426E"/>
    <w:rsid w:val="00A6592C"/>
    <w:rsid w:val="00A70898"/>
    <w:rsid w:val="00A71F50"/>
    <w:rsid w:val="00A72123"/>
    <w:rsid w:val="00A721A7"/>
    <w:rsid w:val="00A72473"/>
    <w:rsid w:val="00A72700"/>
    <w:rsid w:val="00A73406"/>
    <w:rsid w:val="00A74900"/>
    <w:rsid w:val="00A7574B"/>
    <w:rsid w:val="00A76AF0"/>
    <w:rsid w:val="00A77F6D"/>
    <w:rsid w:val="00A8038D"/>
    <w:rsid w:val="00A80670"/>
    <w:rsid w:val="00A84AA0"/>
    <w:rsid w:val="00A86DC1"/>
    <w:rsid w:val="00A90223"/>
    <w:rsid w:val="00A92CB8"/>
    <w:rsid w:val="00A935B1"/>
    <w:rsid w:val="00A94134"/>
    <w:rsid w:val="00A9486E"/>
    <w:rsid w:val="00A95A19"/>
    <w:rsid w:val="00A96D19"/>
    <w:rsid w:val="00A972C4"/>
    <w:rsid w:val="00AA013B"/>
    <w:rsid w:val="00AA0699"/>
    <w:rsid w:val="00AA08C7"/>
    <w:rsid w:val="00AA1246"/>
    <w:rsid w:val="00AA25E9"/>
    <w:rsid w:val="00AA38FF"/>
    <w:rsid w:val="00AA448D"/>
    <w:rsid w:val="00AA6878"/>
    <w:rsid w:val="00AA69AE"/>
    <w:rsid w:val="00AA6BAC"/>
    <w:rsid w:val="00AA74A9"/>
    <w:rsid w:val="00AB0E0C"/>
    <w:rsid w:val="00AB1A62"/>
    <w:rsid w:val="00AB1C2F"/>
    <w:rsid w:val="00AB1C75"/>
    <w:rsid w:val="00AB4667"/>
    <w:rsid w:val="00AB48E1"/>
    <w:rsid w:val="00AB495D"/>
    <w:rsid w:val="00AB586E"/>
    <w:rsid w:val="00AB6245"/>
    <w:rsid w:val="00AB6914"/>
    <w:rsid w:val="00AB6933"/>
    <w:rsid w:val="00AB6E68"/>
    <w:rsid w:val="00AB7834"/>
    <w:rsid w:val="00AC009D"/>
    <w:rsid w:val="00AC0527"/>
    <w:rsid w:val="00AC19F2"/>
    <w:rsid w:val="00AC2209"/>
    <w:rsid w:val="00AC4870"/>
    <w:rsid w:val="00AC4DC3"/>
    <w:rsid w:val="00AC5AA4"/>
    <w:rsid w:val="00AC799A"/>
    <w:rsid w:val="00AC7C8A"/>
    <w:rsid w:val="00AD0D2E"/>
    <w:rsid w:val="00AD270C"/>
    <w:rsid w:val="00AD2BE6"/>
    <w:rsid w:val="00AD319A"/>
    <w:rsid w:val="00AD323D"/>
    <w:rsid w:val="00AD3408"/>
    <w:rsid w:val="00AD4477"/>
    <w:rsid w:val="00AD4F6D"/>
    <w:rsid w:val="00AD6583"/>
    <w:rsid w:val="00AD6983"/>
    <w:rsid w:val="00AD6DC3"/>
    <w:rsid w:val="00AD6F70"/>
    <w:rsid w:val="00AE0C9E"/>
    <w:rsid w:val="00AE0D1A"/>
    <w:rsid w:val="00AE1780"/>
    <w:rsid w:val="00AE2215"/>
    <w:rsid w:val="00AE237C"/>
    <w:rsid w:val="00AE3D47"/>
    <w:rsid w:val="00AF1227"/>
    <w:rsid w:val="00AF1592"/>
    <w:rsid w:val="00AF1966"/>
    <w:rsid w:val="00AF2885"/>
    <w:rsid w:val="00AF2DE5"/>
    <w:rsid w:val="00AF5EAC"/>
    <w:rsid w:val="00AF6226"/>
    <w:rsid w:val="00AF70BE"/>
    <w:rsid w:val="00AF74FA"/>
    <w:rsid w:val="00AF78AB"/>
    <w:rsid w:val="00AF7D05"/>
    <w:rsid w:val="00B00298"/>
    <w:rsid w:val="00B012BB"/>
    <w:rsid w:val="00B0172B"/>
    <w:rsid w:val="00B01CB3"/>
    <w:rsid w:val="00B026C4"/>
    <w:rsid w:val="00B026E0"/>
    <w:rsid w:val="00B065CF"/>
    <w:rsid w:val="00B07DF1"/>
    <w:rsid w:val="00B1299F"/>
    <w:rsid w:val="00B1500D"/>
    <w:rsid w:val="00B172E4"/>
    <w:rsid w:val="00B17351"/>
    <w:rsid w:val="00B2011A"/>
    <w:rsid w:val="00B2022B"/>
    <w:rsid w:val="00B2147D"/>
    <w:rsid w:val="00B22EF9"/>
    <w:rsid w:val="00B24A4E"/>
    <w:rsid w:val="00B24FDA"/>
    <w:rsid w:val="00B25DD4"/>
    <w:rsid w:val="00B26418"/>
    <w:rsid w:val="00B303A8"/>
    <w:rsid w:val="00B31E19"/>
    <w:rsid w:val="00B3279E"/>
    <w:rsid w:val="00B3298C"/>
    <w:rsid w:val="00B32EE2"/>
    <w:rsid w:val="00B33006"/>
    <w:rsid w:val="00B34B8F"/>
    <w:rsid w:val="00B3594D"/>
    <w:rsid w:val="00B36016"/>
    <w:rsid w:val="00B401DC"/>
    <w:rsid w:val="00B41A79"/>
    <w:rsid w:val="00B44886"/>
    <w:rsid w:val="00B46E92"/>
    <w:rsid w:val="00B475E0"/>
    <w:rsid w:val="00B47653"/>
    <w:rsid w:val="00B47EAD"/>
    <w:rsid w:val="00B500D1"/>
    <w:rsid w:val="00B5050A"/>
    <w:rsid w:val="00B50BCC"/>
    <w:rsid w:val="00B51158"/>
    <w:rsid w:val="00B51971"/>
    <w:rsid w:val="00B523CB"/>
    <w:rsid w:val="00B53BA2"/>
    <w:rsid w:val="00B54BA1"/>
    <w:rsid w:val="00B55940"/>
    <w:rsid w:val="00B55D1A"/>
    <w:rsid w:val="00B5637B"/>
    <w:rsid w:val="00B5771F"/>
    <w:rsid w:val="00B57BAC"/>
    <w:rsid w:val="00B607D6"/>
    <w:rsid w:val="00B60CE0"/>
    <w:rsid w:val="00B60FE1"/>
    <w:rsid w:val="00B621CB"/>
    <w:rsid w:val="00B62C02"/>
    <w:rsid w:val="00B632CC"/>
    <w:rsid w:val="00B646D5"/>
    <w:rsid w:val="00B6482C"/>
    <w:rsid w:val="00B6493F"/>
    <w:rsid w:val="00B663E4"/>
    <w:rsid w:val="00B6696E"/>
    <w:rsid w:val="00B67A7F"/>
    <w:rsid w:val="00B67FF7"/>
    <w:rsid w:val="00B70344"/>
    <w:rsid w:val="00B7040C"/>
    <w:rsid w:val="00B70AB4"/>
    <w:rsid w:val="00B70D5D"/>
    <w:rsid w:val="00B71B90"/>
    <w:rsid w:val="00B72448"/>
    <w:rsid w:val="00B74B73"/>
    <w:rsid w:val="00B75E6C"/>
    <w:rsid w:val="00B777B9"/>
    <w:rsid w:val="00B83B9E"/>
    <w:rsid w:val="00B85A0C"/>
    <w:rsid w:val="00B861AC"/>
    <w:rsid w:val="00B878F9"/>
    <w:rsid w:val="00B8795F"/>
    <w:rsid w:val="00B8796C"/>
    <w:rsid w:val="00B90D83"/>
    <w:rsid w:val="00B916BB"/>
    <w:rsid w:val="00B92425"/>
    <w:rsid w:val="00B9284E"/>
    <w:rsid w:val="00B92BD5"/>
    <w:rsid w:val="00B93449"/>
    <w:rsid w:val="00B941C2"/>
    <w:rsid w:val="00B94C65"/>
    <w:rsid w:val="00B95A37"/>
    <w:rsid w:val="00B96700"/>
    <w:rsid w:val="00B96C96"/>
    <w:rsid w:val="00B9791E"/>
    <w:rsid w:val="00B97B4E"/>
    <w:rsid w:val="00BA2A6A"/>
    <w:rsid w:val="00BA2C27"/>
    <w:rsid w:val="00BA2D4E"/>
    <w:rsid w:val="00BA314E"/>
    <w:rsid w:val="00BA37A3"/>
    <w:rsid w:val="00BA3EF8"/>
    <w:rsid w:val="00BA7B99"/>
    <w:rsid w:val="00BA7C2E"/>
    <w:rsid w:val="00BB0710"/>
    <w:rsid w:val="00BB0CA6"/>
    <w:rsid w:val="00BB2B75"/>
    <w:rsid w:val="00BB3A03"/>
    <w:rsid w:val="00BB42F4"/>
    <w:rsid w:val="00BB4A6C"/>
    <w:rsid w:val="00BB4DE1"/>
    <w:rsid w:val="00BB61E6"/>
    <w:rsid w:val="00BB6BC7"/>
    <w:rsid w:val="00BB7310"/>
    <w:rsid w:val="00BC1048"/>
    <w:rsid w:val="00BC171F"/>
    <w:rsid w:val="00BC1859"/>
    <w:rsid w:val="00BC1BF8"/>
    <w:rsid w:val="00BC1C81"/>
    <w:rsid w:val="00BC4E61"/>
    <w:rsid w:val="00BC5138"/>
    <w:rsid w:val="00BC6176"/>
    <w:rsid w:val="00BC6417"/>
    <w:rsid w:val="00BC720D"/>
    <w:rsid w:val="00BC751F"/>
    <w:rsid w:val="00BD037E"/>
    <w:rsid w:val="00BD0BF1"/>
    <w:rsid w:val="00BD28CC"/>
    <w:rsid w:val="00BD4B09"/>
    <w:rsid w:val="00BD777E"/>
    <w:rsid w:val="00BE004E"/>
    <w:rsid w:val="00BE0DF8"/>
    <w:rsid w:val="00BE1B25"/>
    <w:rsid w:val="00BE4D2A"/>
    <w:rsid w:val="00BE798D"/>
    <w:rsid w:val="00BF1575"/>
    <w:rsid w:val="00BF1EFD"/>
    <w:rsid w:val="00BF2D65"/>
    <w:rsid w:val="00BF5377"/>
    <w:rsid w:val="00BF5CA1"/>
    <w:rsid w:val="00BF7BA3"/>
    <w:rsid w:val="00BF7D76"/>
    <w:rsid w:val="00C001C4"/>
    <w:rsid w:val="00C0087E"/>
    <w:rsid w:val="00C01175"/>
    <w:rsid w:val="00C01817"/>
    <w:rsid w:val="00C02F59"/>
    <w:rsid w:val="00C03645"/>
    <w:rsid w:val="00C0660B"/>
    <w:rsid w:val="00C06978"/>
    <w:rsid w:val="00C06E51"/>
    <w:rsid w:val="00C07CBA"/>
    <w:rsid w:val="00C10A10"/>
    <w:rsid w:val="00C11A20"/>
    <w:rsid w:val="00C1234F"/>
    <w:rsid w:val="00C12BD3"/>
    <w:rsid w:val="00C12E54"/>
    <w:rsid w:val="00C1539B"/>
    <w:rsid w:val="00C15590"/>
    <w:rsid w:val="00C1579A"/>
    <w:rsid w:val="00C15C09"/>
    <w:rsid w:val="00C162D4"/>
    <w:rsid w:val="00C16831"/>
    <w:rsid w:val="00C16C53"/>
    <w:rsid w:val="00C17280"/>
    <w:rsid w:val="00C24DAD"/>
    <w:rsid w:val="00C2519A"/>
    <w:rsid w:val="00C278B1"/>
    <w:rsid w:val="00C30E8D"/>
    <w:rsid w:val="00C31185"/>
    <w:rsid w:val="00C316CD"/>
    <w:rsid w:val="00C31A29"/>
    <w:rsid w:val="00C324B7"/>
    <w:rsid w:val="00C32E02"/>
    <w:rsid w:val="00C338EA"/>
    <w:rsid w:val="00C34AF3"/>
    <w:rsid w:val="00C35819"/>
    <w:rsid w:val="00C35880"/>
    <w:rsid w:val="00C36842"/>
    <w:rsid w:val="00C36DF8"/>
    <w:rsid w:val="00C36FAD"/>
    <w:rsid w:val="00C377A3"/>
    <w:rsid w:val="00C37F38"/>
    <w:rsid w:val="00C400E6"/>
    <w:rsid w:val="00C405BF"/>
    <w:rsid w:val="00C40AD8"/>
    <w:rsid w:val="00C40DD7"/>
    <w:rsid w:val="00C40E3C"/>
    <w:rsid w:val="00C411E6"/>
    <w:rsid w:val="00C417E2"/>
    <w:rsid w:val="00C423E4"/>
    <w:rsid w:val="00C436FD"/>
    <w:rsid w:val="00C43EA2"/>
    <w:rsid w:val="00C44920"/>
    <w:rsid w:val="00C458A6"/>
    <w:rsid w:val="00C45E08"/>
    <w:rsid w:val="00C46407"/>
    <w:rsid w:val="00C476F1"/>
    <w:rsid w:val="00C50AA8"/>
    <w:rsid w:val="00C51624"/>
    <w:rsid w:val="00C51926"/>
    <w:rsid w:val="00C52EA1"/>
    <w:rsid w:val="00C55468"/>
    <w:rsid w:val="00C565FA"/>
    <w:rsid w:val="00C5731F"/>
    <w:rsid w:val="00C5761D"/>
    <w:rsid w:val="00C60254"/>
    <w:rsid w:val="00C60BC5"/>
    <w:rsid w:val="00C611B7"/>
    <w:rsid w:val="00C612BF"/>
    <w:rsid w:val="00C63137"/>
    <w:rsid w:val="00C6398A"/>
    <w:rsid w:val="00C63A25"/>
    <w:rsid w:val="00C63E2F"/>
    <w:rsid w:val="00C64408"/>
    <w:rsid w:val="00C66E1D"/>
    <w:rsid w:val="00C671D5"/>
    <w:rsid w:val="00C7178B"/>
    <w:rsid w:val="00C72644"/>
    <w:rsid w:val="00C72C93"/>
    <w:rsid w:val="00C744DE"/>
    <w:rsid w:val="00C756DF"/>
    <w:rsid w:val="00C7687B"/>
    <w:rsid w:val="00C76908"/>
    <w:rsid w:val="00C76A6E"/>
    <w:rsid w:val="00C76DF2"/>
    <w:rsid w:val="00C776EC"/>
    <w:rsid w:val="00C77FD3"/>
    <w:rsid w:val="00C802A0"/>
    <w:rsid w:val="00C80A0C"/>
    <w:rsid w:val="00C81197"/>
    <w:rsid w:val="00C81813"/>
    <w:rsid w:val="00C82B1B"/>
    <w:rsid w:val="00C84175"/>
    <w:rsid w:val="00C869C9"/>
    <w:rsid w:val="00C87542"/>
    <w:rsid w:val="00C9061F"/>
    <w:rsid w:val="00C906F3"/>
    <w:rsid w:val="00C90901"/>
    <w:rsid w:val="00C90AF1"/>
    <w:rsid w:val="00C92307"/>
    <w:rsid w:val="00C92590"/>
    <w:rsid w:val="00C92790"/>
    <w:rsid w:val="00C93283"/>
    <w:rsid w:val="00C94195"/>
    <w:rsid w:val="00C942A6"/>
    <w:rsid w:val="00C9443F"/>
    <w:rsid w:val="00C9483F"/>
    <w:rsid w:val="00C9581E"/>
    <w:rsid w:val="00C95B54"/>
    <w:rsid w:val="00C97356"/>
    <w:rsid w:val="00C97C74"/>
    <w:rsid w:val="00C97E44"/>
    <w:rsid w:val="00CA145E"/>
    <w:rsid w:val="00CA16FF"/>
    <w:rsid w:val="00CA17AE"/>
    <w:rsid w:val="00CA3EAA"/>
    <w:rsid w:val="00CA3F52"/>
    <w:rsid w:val="00CA59FE"/>
    <w:rsid w:val="00CA5F30"/>
    <w:rsid w:val="00CA7D19"/>
    <w:rsid w:val="00CA7D5C"/>
    <w:rsid w:val="00CB0B2E"/>
    <w:rsid w:val="00CB106D"/>
    <w:rsid w:val="00CB11EA"/>
    <w:rsid w:val="00CB35B6"/>
    <w:rsid w:val="00CB4CA0"/>
    <w:rsid w:val="00CB4DB7"/>
    <w:rsid w:val="00CB5CB1"/>
    <w:rsid w:val="00CB5E6C"/>
    <w:rsid w:val="00CB6EED"/>
    <w:rsid w:val="00CC04AD"/>
    <w:rsid w:val="00CC1526"/>
    <w:rsid w:val="00CC1895"/>
    <w:rsid w:val="00CC23A5"/>
    <w:rsid w:val="00CC26C3"/>
    <w:rsid w:val="00CC36E7"/>
    <w:rsid w:val="00CC421B"/>
    <w:rsid w:val="00CC43F8"/>
    <w:rsid w:val="00CC4DD9"/>
    <w:rsid w:val="00CC65BE"/>
    <w:rsid w:val="00CC6E67"/>
    <w:rsid w:val="00CC6F89"/>
    <w:rsid w:val="00CC70C0"/>
    <w:rsid w:val="00CD0EF4"/>
    <w:rsid w:val="00CD3043"/>
    <w:rsid w:val="00CD4315"/>
    <w:rsid w:val="00CD47A8"/>
    <w:rsid w:val="00CD51A8"/>
    <w:rsid w:val="00CD667F"/>
    <w:rsid w:val="00CD6FB8"/>
    <w:rsid w:val="00CE036D"/>
    <w:rsid w:val="00CE074B"/>
    <w:rsid w:val="00CE3ADB"/>
    <w:rsid w:val="00CE4990"/>
    <w:rsid w:val="00CE567C"/>
    <w:rsid w:val="00CE59AA"/>
    <w:rsid w:val="00CE5AAB"/>
    <w:rsid w:val="00CE5AC1"/>
    <w:rsid w:val="00CE6BD4"/>
    <w:rsid w:val="00CF0D6B"/>
    <w:rsid w:val="00CF0F6D"/>
    <w:rsid w:val="00CF1E78"/>
    <w:rsid w:val="00CF1E7F"/>
    <w:rsid w:val="00CF3C54"/>
    <w:rsid w:val="00CF4C9F"/>
    <w:rsid w:val="00CF4E07"/>
    <w:rsid w:val="00CF5F3B"/>
    <w:rsid w:val="00CF73BC"/>
    <w:rsid w:val="00D00896"/>
    <w:rsid w:val="00D00C88"/>
    <w:rsid w:val="00D017BE"/>
    <w:rsid w:val="00D03F10"/>
    <w:rsid w:val="00D042A9"/>
    <w:rsid w:val="00D04346"/>
    <w:rsid w:val="00D043D0"/>
    <w:rsid w:val="00D1043F"/>
    <w:rsid w:val="00D109B3"/>
    <w:rsid w:val="00D11799"/>
    <w:rsid w:val="00D12757"/>
    <w:rsid w:val="00D14921"/>
    <w:rsid w:val="00D16130"/>
    <w:rsid w:val="00D19AE3"/>
    <w:rsid w:val="00D20114"/>
    <w:rsid w:val="00D21522"/>
    <w:rsid w:val="00D231C8"/>
    <w:rsid w:val="00D24A10"/>
    <w:rsid w:val="00D256D8"/>
    <w:rsid w:val="00D25753"/>
    <w:rsid w:val="00D3053D"/>
    <w:rsid w:val="00D31CA5"/>
    <w:rsid w:val="00D31CF1"/>
    <w:rsid w:val="00D32E4C"/>
    <w:rsid w:val="00D347B3"/>
    <w:rsid w:val="00D35512"/>
    <w:rsid w:val="00D357CA"/>
    <w:rsid w:val="00D35ABB"/>
    <w:rsid w:val="00D36E4E"/>
    <w:rsid w:val="00D37D85"/>
    <w:rsid w:val="00D40443"/>
    <w:rsid w:val="00D41242"/>
    <w:rsid w:val="00D4142E"/>
    <w:rsid w:val="00D42D69"/>
    <w:rsid w:val="00D42ECB"/>
    <w:rsid w:val="00D44DC3"/>
    <w:rsid w:val="00D45DC7"/>
    <w:rsid w:val="00D46BDC"/>
    <w:rsid w:val="00D47AAF"/>
    <w:rsid w:val="00D50284"/>
    <w:rsid w:val="00D56C5C"/>
    <w:rsid w:val="00D57BA9"/>
    <w:rsid w:val="00D606EE"/>
    <w:rsid w:val="00D60BCD"/>
    <w:rsid w:val="00D629B8"/>
    <w:rsid w:val="00D62A34"/>
    <w:rsid w:val="00D64407"/>
    <w:rsid w:val="00D646E0"/>
    <w:rsid w:val="00D6489D"/>
    <w:rsid w:val="00D649BA"/>
    <w:rsid w:val="00D64FFE"/>
    <w:rsid w:val="00D67AC0"/>
    <w:rsid w:val="00D67D6A"/>
    <w:rsid w:val="00D7029D"/>
    <w:rsid w:val="00D706D9"/>
    <w:rsid w:val="00D71995"/>
    <w:rsid w:val="00D72687"/>
    <w:rsid w:val="00D732D5"/>
    <w:rsid w:val="00D737E2"/>
    <w:rsid w:val="00D744F9"/>
    <w:rsid w:val="00D769BE"/>
    <w:rsid w:val="00D76FEB"/>
    <w:rsid w:val="00D77A1C"/>
    <w:rsid w:val="00D813C1"/>
    <w:rsid w:val="00D81697"/>
    <w:rsid w:val="00D822C0"/>
    <w:rsid w:val="00D82544"/>
    <w:rsid w:val="00D8289D"/>
    <w:rsid w:val="00D83959"/>
    <w:rsid w:val="00D847C0"/>
    <w:rsid w:val="00D85F87"/>
    <w:rsid w:val="00D8644C"/>
    <w:rsid w:val="00D865E6"/>
    <w:rsid w:val="00D869F3"/>
    <w:rsid w:val="00D86B4C"/>
    <w:rsid w:val="00D9035B"/>
    <w:rsid w:val="00D90BCE"/>
    <w:rsid w:val="00D90C19"/>
    <w:rsid w:val="00D91404"/>
    <w:rsid w:val="00D91460"/>
    <w:rsid w:val="00D9186E"/>
    <w:rsid w:val="00D94BDC"/>
    <w:rsid w:val="00D94D41"/>
    <w:rsid w:val="00D954C6"/>
    <w:rsid w:val="00D95E77"/>
    <w:rsid w:val="00D96D4D"/>
    <w:rsid w:val="00D970B6"/>
    <w:rsid w:val="00D970C4"/>
    <w:rsid w:val="00D97160"/>
    <w:rsid w:val="00D97D3F"/>
    <w:rsid w:val="00DA0436"/>
    <w:rsid w:val="00DA1ED6"/>
    <w:rsid w:val="00DA23CF"/>
    <w:rsid w:val="00DA2A08"/>
    <w:rsid w:val="00DA323D"/>
    <w:rsid w:val="00DA3ADB"/>
    <w:rsid w:val="00DA3FF0"/>
    <w:rsid w:val="00DA5717"/>
    <w:rsid w:val="00DA57BB"/>
    <w:rsid w:val="00DA6B5B"/>
    <w:rsid w:val="00DA6D8C"/>
    <w:rsid w:val="00DB1D32"/>
    <w:rsid w:val="00DB1F73"/>
    <w:rsid w:val="00DB2ACA"/>
    <w:rsid w:val="00DB5DB0"/>
    <w:rsid w:val="00DB6511"/>
    <w:rsid w:val="00DB67EC"/>
    <w:rsid w:val="00DC1044"/>
    <w:rsid w:val="00DC10DE"/>
    <w:rsid w:val="00DC3B98"/>
    <w:rsid w:val="00DC599B"/>
    <w:rsid w:val="00DC6733"/>
    <w:rsid w:val="00DD08D1"/>
    <w:rsid w:val="00DD0F75"/>
    <w:rsid w:val="00DD0FDB"/>
    <w:rsid w:val="00DD3FC5"/>
    <w:rsid w:val="00DD4A71"/>
    <w:rsid w:val="00DD5373"/>
    <w:rsid w:val="00DD553D"/>
    <w:rsid w:val="00DD7838"/>
    <w:rsid w:val="00DD78D4"/>
    <w:rsid w:val="00DE1244"/>
    <w:rsid w:val="00DE2337"/>
    <w:rsid w:val="00DE2F37"/>
    <w:rsid w:val="00DE3523"/>
    <w:rsid w:val="00DE3560"/>
    <w:rsid w:val="00DE39BA"/>
    <w:rsid w:val="00DE3C55"/>
    <w:rsid w:val="00DE47D2"/>
    <w:rsid w:val="00DE52FF"/>
    <w:rsid w:val="00DE5BA6"/>
    <w:rsid w:val="00DE5DBF"/>
    <w:rsid w:val="00DF01B6"/>
    <w:rsid w:val="00DF0585"/>
    <w:rsid w:val="00DF0A73"/>
    <w:rsid w:val="00DF0DA4"/>
    <w:rsid w:val="00DF14B5"/>
    <w:rsid w:val="00DF150A"/>
    <w:rsid w:val="00DF158E"/>
    <w:rsid w:val="00DF2E5C"/>
    <w:rsid w:val="00DF32C4"/>
    <w:rsid w:val="00DF3A5A"/>
    <w:rsid w:val="00DF5019"/>
    <w:rsid w:val="00DF6E08"/>
    <w:rsid w:val="00DF6E2C"/>
    <w:rsid w:val="00E032FA"/>
    <w:rsid w:val="00E03478"/>
    <w:rsid w:val="00E04EED"/>
    <w:rsid w:val="00E05408"/>
    <w:rsid w:val="00E058DD"/>
    <w:rsid w:val="00E060B4"/>
    <w:rsid w:val="00E0621F"/>
    <w:rsid w:val="00E06592"/>
    <w:rsid w:val="00E0680A"/>
    <w:rsid w:val="00E07F27"/>
    <w:rsid w:val="00E1008F"/>
    <w:rsid w:val="00E13923"/>
    <w:rsid w:val="00E13EC1"/>
    <w:rsid w:val="00E14036"/>
    <w:rsid w:val="00E14251"/>
    <w:rsid w:val="00E15B89"/>
    <w:rsid w:val="00E15ECD"/>
    <w:rsid w:val="00E16055"/>
    <w:rsid w:val="00E20704"/>
    <w:rsid w:val="00E22AE4"/>
    <w:rsid w:val="00E22B56"/>
    <w:rsid w:val="00E23619"/>
    <w:rsid w:val="00E237C3"/>
    <w:rsid w:val="00E2397E"/>
    <w:rsid w:val="00E255F1"/>
    <w:rsid w:val="00E25C89"/>
    <w:rsid w:val="00E25F41"/>
    <w:rsid w:val="00E27344"/>
    <w:rsid w:val="00E30BF6"/>
    <w:rsid w:val="00E314BA"/>
    <w:rsid w:val="00E3159F"/>
    <w:rsid w:val="00E32A3A"/>
    <w:rsid w:val="00E33128"/>
    <w:rsid w:val="00E33AA2"/>
    <w:rsid w:val="00E351D7"/>
    <w:rsid w:val="00E357F6"/>
    <w:rsid w:val="00E36091"/>
    <w:rsid w:val="00E36CFD"/>
    <w:rsid w:val="00E40EE9"/>
    <w:rsid w:val="00E41301"/>
    <w:rsid w:val="00E41CE8"/>
    <w:rsid w:val="00E4205E"/>
    <w:rsid w:val="00E4245E"/>
    <w:rsid w:val="00E42A97"/>
    <w:rsid w:val="00E4300C"/>
    <w:rsid w:val="00E432B5"/>
    <w:rsid w:val="00E4338B"/>
    <w:rsid w:val="00E43D53"/>
    <w:rsid w:val="00E44C1A"/>
    <w:rsid w:val="00E46BA9"/>
    <w:rsid w:val="00E5031A"/>
    <w:rsid w:val="00E50F72"/>
    <w:rsid w:val="00E520BA"/>
    <w:rsid w:val="00E52DAC"/>
    <w:rsid w:val="00E52E5A"/>
    <w:rsid w:val="00E5471D"/>
    <w:rsid w:val="00E61DF5"/>
    <w:rsid w:val="00E63054"/>
    <w:rsid w:val="00E6323C"/>
    <w:rsid w:val="00E63ACC"/>
    <w:rsid w:val="00E63DBB"/>
    <w:rsid w:val="00E646B1"/>
    <w:rsid w:val="00E649EE"/>
    <w:rsid w:val="00E65EBA"/>
    <w:rsid w:val="00E67498"/>
    <w:rsid w:val="00E70DA3"/>
    <w:rsid w:val="00E718FD"/>
    <w:rsid w:val="00E71A3B"/>
    <w:rsid w:val="00E7297E"/>
    <w:rsid w:val="00E73444"/>
    <w:rsid w:val="00E735B4"/>
    <w:rsid w:val="00E73FFB"/>
    <w:rsid w:val="00E740F6"/>
    <w:rsid w:val="00E747EB"/>
    <w:rsid w:val="00E74826"/>
    <w:rsid w:val="00E74DE5"/>
    <w:rsid w:val="00E74F01"/>
    <w:rsid w:val="00E75384"/>
    <w:rsid w:val="00E75679"/>
    <w:rsid w:val="00E75791"/>
    <w:rsid w:val="00E77FFA"/>
    <w:rsid w:val="00E805E0"/>
    <w:rsid w:val="00E82302"/>
    <w:rsid w:val="00E83BEE"/>
    <w:rsid w:val="00E85054"/>
    <w:rsid w:val="00E86C69"/>
    <w:rsid w:val="00E91482"/>
    <w:rsid w:val="00E9277E"/>
    <w:rsid w:val="00E93BAB"/>
    <w:rsid w:val="00E945F8"/>
    <w:rsid w:val="00E9466F"/>
    <w:rsid w:val="00E94D5B"/>
    <w:rsid w:val="00E958E5"/>
    <w:rsid w:val="00E95DCA"/>
    <w:rsid w:val="00E95DF2"/>
    <w:rsid w:val="00E97518"/>
    <w:rsid w:val="00E978B0"/>
    <w:rsid w:val="00EA062B"/>
    <w:rsid w:val="00EA0F05"/>
    <w:rsid w:val="00EA2CA6"/>
    <w:rsid w:val="00EA3D00"/>
    <w:rsid w:val="00EA615E"/>
    <w:rsid w:val="00EB005D"/>
    <w:rsid w:val="00EB0127"/>
    <w:rsid w:val="00EB0309"/>
    <w:rsid w:val="00EB0830"/>
    <w:rsid w:val="00EB488B"/>
    <w:rsid w:val="00EB4A2B"/>
    <w:rsid w:val="00EB5776"/>
    <w:rsid w:val="00EB6301"/>
    <w:rsid w:val="00EB670C"/>
    <w:rsid w:val="00EB6BF7"/>
    <w:rsid w:val="00EB7450"/>
    <w:rsid w:val="00EC0429"/>
    <w:rsid w:val="00EC08A7"/>
    <w:rsid w:val="00EC1759"/>
    <w:rsid w:val="00EC17D7"/>
    <w:rsid w:val="00EC1F67"/>
    <w:rsid w:val="00EC2F65"/>
    <w:rsid w:val="00EC4B51"/>
    <w:rsid w:val="00EC573E"/>
    <w:rsid w:val="00EC6E24"/>
    <w:rsid w:val="00EC6E9D"/>
    <w:rsid w:val="00EC7239"/>
    <w:rsid w:val="00ED03ED"/>
    <w:rsid w:val="00ED0832"/>
    <w:rsid w:val="00ED19E6"/>
    <w:rsid w:val="00ED1DBB"/>
    <w:rsid w:val="00ED1F1C"/>
    <w:rsid w:val="00ED2CA6"/>
    <w:rsid w:val="00ED32D7"/>
    <w:rsid w:val="00ED4094"/>
    <w:rsid w:val="00ED4700"/>
    <w:rsid w:val="00ED4807"/>
    <w:rsid w:val="00ED5AF5"/>
    <w:rsid w:val="00ED6A9A"/>
    <w:rsid w:val="00ED77E3"/>
    <w:rsid w:val="00EE20EC"/>
    <w:rsid w:val="00EE221D"/>
    <w:rsid w:val="00EE343D"/>
    <w:rsid w:val="00EE48F5"/>
    <w:rsid w:val="00EE4FAB"/>
    <w:rsid w:val="00EE514A"/>
    <w:rsid w:val="00EE551C"/>
    <w:rsid w:val="00EE5F5E"/>
    <w:rsid w:val="00EE6CD7"/>
    <w:rsid w:val="00EE7C66"/>
    <w:rsid w:val="00EE7E5F"/>
    <w:rsid w:val="00EF1117"/>
    <w:rsid w:val="00EF1401"/>
    <w:rsid w:val="00EF170B"/>
    <w:rsid w:val="00EF3B80"/>
    <w:rsid w:val="00EF3E95"/>
    <w:rsid w:val="00EF4248"/>
    <w:rsid w:val="00EF4769"/>
    <w:rsid w:val="00EF538D"/>
    <w:rsid w:val="00EF567F"/>
    <w:rsid w:val="00EF72E4"/>
    <w:rsid w:val="00F006A3"/>
    <w:rsid w:val="00F0091B"/>
    <w:rsid w:val="00F009C7"/>
    <w:rsid w:val="00F01C18"/>
    <w:rsid w:val="00F024C0"/>
    <w:rsid w:val="00F03570"/>
    <w:rsid w:val="00F04FC3"/>
    <w:rsid w:val="00F06573"/>
    <w:rsid w:val="00F06794"/>
    <w:rsid w:val="00F07111"/>
    <w:rsid w:val="00F074D9"/>
    <w:rsid w:val="00F115B1"/>
    <w:rsid w:val="00F11D02"/>
    <w:rsid w:val="00F12D23"/>
    <w:rsid w:val="00F12EF3"/>
    <w:rsid w:val="00F14692"/>
    <w:rsid w:val="00F14E6D"/>
    <w:rsid w:val="00F15126"/>
    <w:rsid w:val="00F15265"/>
    <w:rsid w:val="00F1534F"/>
    <w:rsid w:val="00F17545"/>
    <w:rsid w:val="00F20045"/>
    <w:rsid w:val="00F203C9"/>
    <w:rsid w:val="00F2061E"/>
    <w:rsid w:val="00F20D58"/>
    <w:rsid w:val="00F20F35"/>
    <w:rsid w:val="00F20F81"/>
    <w:rsid w:val="00F21425"/>
    <w:rsid w:val="00F23301"/>
    <w:rsid w:val="00F241A3"/>
    <w:rsid w:val="00F2542F"/>
    <w:rsid w:val="00F26320"/>
    <w:rsid w:val="00F26FF8"/>
    <w:rsid w:val="00F27EDB"/>
    <w:rsid w:val="00F30800"/>
    <w:rsid w:val="00F3136C"/>
    <w:rsid w:val="00F32EF3"/>
    <w:rsid w:val="00F3399A"/>
    <w:rsid w:val="00F33C1E"/>
    <w:rsid w:val="00F346B1"/>
    <w:rsid w:val="00F3480B"/>
    <w:rsid w:val="00F349F4"/>
    <w:rsid w:val="00F35605"/>
    <w:rsid w:val="00F35650"/>
    <w:rsid w:val="00F35E93"/>
    <w:rsid w:val="00F36534"/>
    <w:rsid w:val="00F37C77"/>
    <w:rsid w:val="00F40444"/>
    <w:rsid w:val="00F4109B"/>
    <w:rsid w:val="00F411AC"/>
    <w:rsid w:val="00F434A6"/>
    <w:rsid w:val="00F438CF"/>
    <w:rsid w:val="00F43E92"/>
    <w:rsid w:val="00F445A1"/>
    <w:rsid w:val="00F447E2"/>
    <w:rsid w:val="00F462EC"/>
    <w:rsid w:val="00F471A4"/>
    <w:rsid w:val="00F50D60"/>
    <w:rsid w:val="00F52053"/>
    <w:rsid w:val="00F53A14"/>
    <w:rsid w:val="00F545E5"/>
    <w:rsid w:val="00F54A0A"/>
    <w:rsid w:val="00F54CE4"/>
    <w:rsid w:val="00F55479"/>
    <w:rsid w:val="00F558C8"/>
    <w:rsid w:val="00F55DEB"/>
    <w:rsid w:val="00F5646A"/>
    <w:rsid w:val="00F60362"/>
    <w:rsid w:val="00F628C8"/>
    <w:rsid w:val="00F65CCE"/>
    <w:rsid w:val="00F66E16"/>
    <w:rsid w:val="00F673A6"/>
    <w:rsid w:val="00F7074E"/>
    <w:rsid w:val="00F7077D"/>
    <w:rsid w:val="00F707CA"/>
    <w:rsid w:val="00F729EA"/>
    <w:rsid w:val="00F73D73"/>
    <w:rsid w:val="00F74720"/>
    <w:rsid w:val="00F747B1"/>
    <w:rsid w:val="00F75681"/>
    <w:rsid w:val="00F762B4"/>
    <w:rsid w:val="00F77CEB"/>
    <w:rsid w:val="00F81B23"/>
    <w:rsid w:val="00F82D5B"/>
    <w:rsid w:val="00F82FED"/>
    <w:rsid w:val="00F83E22"/>
    <w:rsid w:val="00F8405C"/>
    <w:rsid w:val="00F84187"/>
    <w:rsid w:val="00F841E6"/>
    <w:rsid w:val="00F84769"/>
    <w:rsid w:val="00F84BAE"/>
    <w:rsid w:val="00F85657"/>
    <w:rsid w:val="00F856C5"/>
    <w:rsid w:val="00F8580B"/>
    <w:rsid w:val="00F86D25"/>
    <w:rsid w:val="00F876EC"/>
    <w:rsid w:val="00F87899"/>
    <w:rsid w:val="00F90821"/>
    <w:rsid w:val="00F92190"/>
    <w:rsid w:val="00F9234F"/>
    <w:rsid w:val="00F93200"/>
    <w:rsid w:val="00F935A5"/>
    <w:rsid w:val="00F93CE7"/>
    <w:rsid w:val="00F952AC"/>
    <w:rsid w:val="00F95D72"/>
    <w:rsid w:val="00F96EA3"/>
    <w:rsid w:val="00F9763C"/>
    <w:rsid w:val="00F97DC1"/>
    <w:rsid w:val="00FA0D4A"/>
    <w:rsid w:val="00FA10A8"/>
    <w:rsid w:val="00FA22CC"/>
    <w:rsid w:val="00FA2DBE"/>
    <w:rsid w:val="00FA3303"/>
    <w:rsid w:val="00FA3DA6"/>
    <w:rsid w:val="00FA62AB"/>
    <w:rsid w:val="00FB0F68"/>
    <w:rsid w:val="00FB19D1"/>
    <w:rsid w:val="00FB21C4"/>
    <w:rsid w:val="00FB257A"/>
    <w:rsid w:val="00FB2AFC"/>
    <w:rsid w:val="00FB319A"/>
    <w:rsid w:val="00FB4675"/>
    <w:rsid w:val="00FB48D6"/>
    <w:rsid w:val="00FB4B6D"/>
    <w:rsid w:val="00FB5556"/>
    <w:rsid w:val="00FB5872"/>
    <w:rsid w:val="00FB5FB8"/>
    <w:rsid w:val="00FB629C"/>
    <w:rsid w:val="00FB65ED"/>
    <w:rsid w:val="00FB723F"/>
    <w:rsid w:val="00FB7F0D"/>
    <w:rsid w:val="00FC09AC"/>
    <w:rsid w:val="00FC1231"/>
    <w:rsid w:val="00FC14EF"/>
    <w:rsid w:val="00FC155D"/>
    <w:rsid w:val="00FC3ADD"/>
    <w:rsid w:val="00FC4AA2"/>
    <w:rsid w:val="00FC4D99"/>
    <w:rsid w:val="00FC504E"/>
    <w:rsid w:val="00FC56FB"/>
    <w:rsid w:val="00FC622F"/>
    <w:rsid w:val="00FC6492"/>
    <w:rsid w:val="00FC6BDE"/>
    <w:rsid w:val="00FC7124"/>
    <w:rsid w:val="00FC7224"/>
    <w:rsid w:val="00FC7274"/>
    <w:rsid w:val="00FC7D1C"/>
    <w:rsid w:val="00FD074D"/>
    <w:rsid w:val="00FD0B09"/>
    <w:rsid w:val="00FD1003"/>
    <w:rsid w:val="00FD227D"/>
    <w:rsid w:val="00FD242C"/>
    <w:rsid w:val="00FD2B46"/>
    <w:rsid w:val="00FD2CEF"/>
    <w:rsid w:val="00FD302C"/>
    <w:rsid w:val="00FD317F"/>
    <w:rsid w:val="00FD4D00"/>
    <w:rsid w:val="00FD4D51"/>
    <w:rsid w:val="00FD55B1"/>
    <w:rsid w:val="00FD5F5C"/>
    <w:rsid w:val="00FD6199"/>
    <w:rsid w:val="00FD6F47"/>
    <w:rsid w:val="00FD7192"/>
    <w:rsid w:val="00FD799D"/>
    <w:rsid w:val="00FE1150"/>
    <w:rsid w:val="00FE2C6E"/>
    <w:rsid w:val="00FE47EE"/>
    <w:rsid w:val="00FE5285"/>
    <w:rsid w:val="00FE619E"/>
    <w:rsid w:val="00FE63C6"/>
    <w:rsid w:val="00FE6D49"/>
    <w:rsid w:val="00FE77AD"/>
    <w:rsid w:val="00FE7E26"/>
    <w:rsid w:val="00FE7F5E"/>
    <w:rsid w:val="00FF0ED1"/>
    <w:rsid w:val="00FF1950"/>
    <w:rsid w:val="00FF2A29"/>
    <w:rsid w:val="00FF3CB2"/>
    <w:rsid w:val="0163F164"/>
    <w:rsid w:val="07962444"/>
    <w:rsid w:val="0C8AFB3E"/>
    <w:rsid w:val="0DF2ACED"/>
    <w:rsid w:val="0FFC5344"/>
    <w:rsid w:val="18676DCD"/>
    <w:rsid w:val="26EC4834"/>
    <w:rsid w:val="285102FA"/>
    <w:rsid w:val="2A1C22D9"/>
    <w:rsid w:val="2F547DB9"/>
    <w:rsid w:val="3B8ABACF"/>
    <w:rsid w:val="3C77005D"/>
    <w:rsid w:val="4050BD2E"/>
    <w:rsid w:val="448F1B59"/>
    <w:rsid w:val="4569BA03"/>
    <w:rsid w:val="46AD567D"/>
    <w:rsid w:val="523AAEEB"/>
    <w:rsid w:val="60741848"/>
    <w:rsid w:val="684BA2A1"/>
    <w:rsid w:val="6EFD5D32"/>
    <w:rsid w:val="70FD5AE3"/>
    <w:rsid w:val="78D5DE1F"/>
    <w:rsid w:val="7BC1B5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FB2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99"/>
    <w:qFormat/>
    <w:rsid w:val="008A2E6A"/>
    <w:pPr>
      <w:spacing w:after="120" w:line="240" w:lineRule="auto"/>
    </w:pPr>
    <w:rPr>
      <w:rFonts w:ascii="Arial" w:eastAsia="Calibri" w:hAnsi="Arial" w:cs="Times New Roman"/>
      <w:sz w:val="20"/>
      <w:szCs w:val="20"/>
      <w:lang w:eastAsia="en-US"/>
    </w:rPr>
  </w:style>
  <w:style w:type="paragraph" w:styleId="1">
    <w:name w:val="heading 1"/>
    <w:aliases w:val="h1,Level 1 Topic Heading"/>
    <w:basedOn w:val="a"/>
    <w:next w:val="a"/>
    <w:link w:val="1Char"/>
    <w:uiPriority w:val="99"/>
    <w:qFormat/>
    <w:rsid w:val="008A2E6A"/>
    <w:pPr>
      <w:keepNext/>
      <w:keepLines/>
      <w:numPr>
        <w:numId w:val="11"/>
      </w:numPr>
      <w:spacing w:before="480" w:after="0"/>
      <w:outlineLvl w:val="0"/>
    </w:pPr>
    <w:rPr>
      <w:rFonts w:ascii="Cambria" w:eastAsia="Times New Roman" w:hAnsi="Cambria"/>
      <w:b/>
      <w:bCs/>
      <w:color w:val="365F91"/>
      <w:sz w:val="28"/>
      <w:szCs w:val="28"/>
    </w:rPr>
  </w:style>
  <w:style w:type="paragraph" w:styleId="2">
    <w:name w:val="heading 2"/>
    <w:aliases w:val="h2,Level 2 Topic Heading"/>
    <w:basedOn w:val="a"/>
    <w:next w:val="a"/>
    <w:link w:val="2Char"/>
    <w:uiPriority w:val="9"/>
    <w:qFormat/>
    <w:rsid w:val="008A2E6A"/>
    <w:pPr>
      <w:keepNext/>
      <w:keepLines/>
      <w:numPr>
        <w:ilvl w:val="1"/>
        <w:numId w:val="11"/>
      </w:numPr>
      <w:spacing w:before="200" w:after="0"/>
      <w:outlineLvl w:val="1"/>
    </w:pPr>
    <w:rPr>
      <w:rFonts w:ascii="Cambria" w:eastAsia="Times New Roman" w:hAnsi="Cambria"/>
      <w:b/>
      <w:bCs/>
      <w:color w:val="4F81BD"/>
      <w:sz w:val="26"/>
      <w:szCs w:val="26"/>
    </w:rPr>
  </w:style>
  <w:style w:type="paragraph" w:styleId="3">
    <w:name w:val="heading 3"/>
    <w:aliases w:val="h3,Level 3 Topic Heading"/>
    <w:basedOn w:val="a"/>
    <w:next w:val="a"/>
    <w:link w:val="3Char"/>
    <w:uiPriority w:val="9"/>
    <w:qFormat/>
    <w:rsid w:val="008A2E6A"/>
    <w:pPr>
      <w:keepNext/>
      <w:numPr>
        <w:ilvl w:val="2"/>
        <w:numId w:val="11"/>
      </w:numPr>
      <w:spacing w:before="240" w:after="60"/>
      <w:outlineLvl w:val="2"/>
    </w:pPr>
    <w:rPr>
      <w:rFonts w:ascii="Cambria" w:eastAsia="Times New Roman" w:hAnsi="Cambria"/>
      <w:b/>
      <w:bCs/>
      <w:sz w:val="26"/>
      <w:szCs w:val="26"/>
    </w:rPr>
  </w:style>
  <w:style w:type="paragraph" w:styleId="40">
    <w:name w:val="heading 4"/>
    <w:aliases w:val="h4,First Subheading"/>
    <w:basedOn w:val="a"/>
    <w:next w:val="a"/>
    <w:link w:val="4Char"/>
    <w:uiPriority w:val="9"/>
    <w:qFormat/>
    <w:rsid w:val="008A2E6A"/>
    <w:pPr>
      <w:keepNext/>
      <w:numPr>
        <w:ilvl w:val="3"/>
        <w:numId w:val="11"/>
      </w:numPr>
      <w:spacing w:before="240" w:after="60"/>
      <w:outlineLvl w:val="3"/>
    </w:pPr>
    <w:rPr>
      <w:rFonts w:ascii="Calibri" w:eastAsia="Times New Roman" w:hAnsi="Calibri"/>
      <w:b/>
      <w:bCs/>
      <w:sz w:val="28"/>
      <w:szCs w:val="28"/>
    </w:rPr>
  </w:style>
  <w:style w:type="paragraph" w:styleId="5">
    <w:name w:val="heading 5"/>
    <w:aliases w:val="h5,Second Subheading"/>
    <w:basedOn w:val="a"/>
    <w:next w:val="a"/>
    <w:link w:val="5Char"/>
    <w:uiPriority w:val="99"/>
    <w:qFormat/>
    <w:rsid w:val="008A2E6A"/>
    <w:pPr>
      <w:numPr>
        <w:ilvl w:val="4"/>
        <w:numId w:val="11"/>
      </w:numPr>
      <w:spacing w:before="240" w:after="60"/>
      <w:outlineLvl w:val="4"/>
    </w:pPr>
    <w:rPr>
      <w:rFonts w:ascii="Calibri" w:eastAsia="Times New Roman" w:hAnsi="Calibri"/>
      <w:b/>
      <w:bCs/>
      <w:i/>
      <w:iCs/>
      <w:sz w:val="26"/>
      <w:szCs w:val="26"/>
    </w:rPr>
  </w:style>
  <w:style w:type="paragraph" w:styleId="6">
    <w:name w:val="heading 6"/>
    <w:aliases w:val="h6,Third Subheading"/>
    <w:basedOn w:val="a"/>
    <w:next w:val="a"/>
    <w:link w:val="6Char"/>
    <w:uiPriority w:val="99"/>
    <w:qFormat/>
    <w:rsid w:val="008A2E6A"/>
    <w:pPr>
      <w:numPr>
        <w:ilvl w:val="5"/>
        <w:numId w:val="11"/>
      </w:numPr>
      <w:spacing w:before="240" w:after="60"/>
      <w:outlineLvl w:val="5"/>
    </w:pPr>
    <w:rPr>
      <w:rFonts w:ascii="Calibri" w:eastAsia="Times New Roman" w:hAnsi="Calibri"/>
      <w:b/>
      <w:bCs/>
      <w:sz w:val="22"/>
      <w:szCs w:val="22"/>
    </w:rPr>
  </w:style>
  <w:style w:type="paragraph" w:styleId="7">
    <w:name w:val="heading 7"/>
    <w:aliases w:val="h7"/>
    <w:basedOn w:val="a"/>
    <w:next w:val="a"/>
    <w:link w:val="7Char"/>
    <w:uiPriority w:val="99"/>
    <w:qFormat/>
    <w:rsid w:val="008A2E6A"/>
    <w:pPr>
      <w:numPr>
        <w:ilvl w:val="6"/>
        <w:numId w:val="11"/>
      </w:numPr>
      <w:spacing w:before="240" w:after="60"/>
      <w:outlineLvl w:val="6"/>
    </w:pPr>
    <w:rPr>
      <w:rFonts w:ascii="Calibri" w:eastAsia="Times New Roman" w:hAnsi="Calibri"/>
      <w:sz w:val="24"/>
      <w:szCs w:val="24"/>
    </w:rPr>
  </w:style>
  <w:style w:type="paragraph" w:styleId="8">
    <w:name w:val="heading 8"/>
    <w:aliases w:val="h8"/>
    <w:basedOn w:val="a"/>
    <w:next w:val="a"/>
    <w:link w:val="8Char"/>
    <w:uiPriority w:val="99"/>
    <w:qFormat/>
    <w:rsid w:val="008A2E6A"/>
    <w:pPr>
      <w:numPr>
        <w:ilvl w:val="7"/>
        <w:numId w:val="11"/>
      </w:numPr>
      <w:spacing w:before="240" w:after="60"/>
      <w:outlineLvl w:val="7"/>
    </w:pPr>
    <w:rPr>
      <w:rFonts w:ascii="Calibri" w:eastAsia="Times New Roman" w:hAnsi="Calibri"/>
      <w:i/>
      <w:iCs/>
      <w:sz w:val="24"/>
      <w:szCs w:val="24"/>
    </w:rPr>
  </w:style>
  <w:style w:type="paragraph" w:styleId="9">
    <w:name w:val="heading 9"/>
    <w:aliases w:val="h9"/>
    <w:basedOn w:val="a"/>
    <w:next w:val="a"/>
    <w:link w:val="9Char"/>
    <w:uiPriority w:val="99"/>
    <w:qFormat/>
    <w:rsid w:val="008A2E6A"/>
    <w:pPr>
      <w:numPr>
        <w:ilvl w:val="8"/>
        <w:numId w:val="11"/>
      </w:numPr>
      <w:spacing w:before="240" w:after="60"/>
      <w:outlineLvl w:val="8"/>
    </w:pPr>
    <w:rPr>
      <w:rFonts w:ascii="Cambria" w:eastAsia="Times New Roman"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Level 1 Topic Heading Char"/>
    <w:link w:val="1"/>
    <w:uiPriority w:val="99"/>
    <w:rsid w:val="008A2E6A"/>
    <w:rPr>
      <w:rFonts w:ascii="Cambria" w:eastAsia="Times New Roman" w:hAnsi="Cambria" w:cs="Times New Roman"/>
      <w:b/>
      <w:bCs/>
      <w:color w:val="365F91"/>
      <w:sz w:val="28"/>
      <w:szCs w:val="28"/>
      <w:lang w:eastAsia="en-US"/>
    </w:rPr>
  </w:style>
  <w:style w:type="character" w:customStyle="1" w:styleId="2Char">
    <w:name w:val="标题 2 Char"/>
    <w:aliases w:val="h2 Char,Level 2 Topic Heading Char"/>
    <w:link w:val="2"/>
    <w:uiPriority w:val="9"/>
    <w:rsid w:val="008A2E6A"/>
    <w:rPr>
      <w:rFonts w:ascii="Cambria" w:eastAsia="Times New Roman" w:hAnsi="Cambria" w:cs="Times New Roman"/>
      <w:b/>
      <w:bCs/>
      <w:color w:val="4F81BD"/>
      <w:sz w:val="26"/>
      <w:szCs w:val="26"/>
      <w:lang w:eastAsia="en-US"/>
    </w:rPr>
  </w:style>
  <w:style w:type="character" w:customStyle="1" w:styleId="3Char">
    <w:name w:val="标题 3 Char"/>
    <w:aliases w:val="h3 Char,Level 3 Topic Heading Char"/>
    <w:link w:val="3"/>
    <w:uiPriority w:val="9"/>
    <w:rsid w:val="008A2E6A"/>
    <w:rPr>
      <w:rFonts w:ascii="Cambria" w:eastAsia="Times New Roman" w:hAnsi="Cambria" w:cs="Times New Roman"/>
      <w:b/>
      <w:bCs/>
      <w:sz w:val="26"/>
      <w:szCs w:val="26"/>
      <w:lang w:eastAsia="en-US"/>
    </w:rPr>
  </w:style>
  <w:style w:type="character" w:customStyle="1" w:styleId="4Char">
    <w:name w:val="标题 4 Char"/>
    <w:aliases w:val="h4 Char,First Subheading Char"/>
    <w:link w:val="40"/>
    <w:uiPriority w:val="9"/>
    <w:rsid w:val="008A2E6A"/>
    <w:rPr>
      <w:rFonts w:ascii="Calibri" w:eastAsia="Times New Roman" w:hAnsi="Calibri" w:cs="Times New Roman"/>
      <w:b/>
      <w:bCs/>
      <w:sz w:val="28"/>
      <w:szCs w:val="28"/>
      <w:lang w:eastAsia="en-US"/>
    </w:rPr>
  </w:style>
  <w:style w:type="character" w:customStyle="1" w:styleId="5Char">
    <w:name w:val="标题 5 Char"/>
    <w:aliases w:val="h5 Char,Second Subheading Char"/>
    <w:link w:val="5"/>
    <w:uiPriority w:val="99"/>
    <w:rsid w:val="008A2E6A"/>
    <w:rPr>
      <w:rFonts w:ascii="Calibri" w:eastAsia="Times New Roman" w:hAnsi="Calibri" w:cs="Times New Roman"/>
      <w:b/>
      <w:bCs/>
      <w:i/>
      <w:iCs/>
      <w:sz w:val="26"/>
      <w:szCs w:val="26"/>
      <w:lang w:eastAsia="en-US"/>
    </w:rPr>
  </w:style>
  <w:style w:type="character" w:customStyle="1" w:styleId="6Char">
    <w:name w:val="标题 6 Char"/>
    <w:aliases w:val="h6 Char,Third Subheading Char"/>
    <w:link w:val="6"/>
    <w:uiPriority w:val="99"/>
    <w:rsid w:val="008A2E6A"/>
    <w:rPr>
      <w:rFonts w:ascii="Calibri" w:eastAsia="Times New Roman" w:hAnsi="Calibri" w:cs="Times New Roman"/>
      <w:b/>
      <w:bCs/>
      <w:lang w:eastAsia="en-US"/>
    </w:rPr>
  </w:style>
  <w:style w:type="character" w:customStyle="1" w:styleId="7Char">
    <w:name w:val="标题 7 Char"/>
    <w:aliases w:val="h7 Char"/>
    <w:link w:val="7"/>
    <w:uiPriority w:val="99"/>
    <w:rsid w:val="008A2E6A"/>
    <w:rPr>
      <w:rFonts w:ascii="Calibri" w:eastAsia="Times New Roman" w:hAnsi="Calibri" w:cs="Times New Roman"/>
      <w:sz w:val="24"/>
      <w:szCs w:val="24"/>
      <w:lang w:eastAsia="en-US"/>
    </w:rPr>
  </w:style>
  <w:style w:type="character" w:customStyle="1" w:styleId="8Char">
    <w:name w:val="标题 8 Char"/>
    <w:aliases w:val="h8 Char"/>
    <w:link w:val="8"/>
    <w:uiPriority w:val="99"/>
    <w:rsid w:val="008A2E6A"/>
    <w:rPr>
      <w:rFonts w:ascii="Calibri" w:eastAsia="Times New Roman" w:hAnsi="Calibri" w:cs="Times New Roman"/>
      <w:i/>
      <w:iCs/>
      <w:sz w:val="24"/>
      <w:szCs w:val="24"/>
      <w:lang w:eastAsia="en-US"/>
    </w:rPr>
  </w:style>
  <w:style w:type="character" w:customStyle="1" w:styleId="9Char">
    <w:name w:val="标题 9 Char"/>
    <w:aliases w:val="h9 Char"/>
    <w:link w:val="9"/>
    <w:uiPriority w:val="99"/>
    <w:rsid w:val="008A2E6A"/>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a"/>
    <w:rsid w:val="00B51158"/>
    <w:pPr>
      <w:pBdr>
        <w:bottom w:val="dotted" w:sz="4" w:space="1" w:color="999999"/>
      </w:pBdr>
      <w:spacing w:before="300" w:after="180"/>
    </w:pPr>
    <w:rPr>
      <w:bCs/>
      <w:color w:val="808080"/>
      <w:sz w:val="24"/>
      <w:szCs w:val="24"/>
    </w:rPr>
  </w:style>
  <w:style w:type="character" w:styleId="a3">
    <w:name w:val="Hyperlink"/>
    <w:uiPriority w:val="99"/>
    <w:rsid w:val="008A2E6A"/>
    <w:rPr>
      <w:color w:val="0000FF"/>
      <w:u w:val="single"/>
    </w:rPr>
  </w:style>
  <w:style w:type="paragraph" w:styleId="a4">
    <w:name w:val="footer"/>
    <w:aliases w:val="f"/>
    <w:basedOn w:val="a5"/>
    <w:link w:val="Char"/>
    <w:uiPriority w:val="99"/>
    <w:rsid w:val="008A2E6A"/>
    <w:rPr>
      <w:i w:val="0"/>
      <w:sz w:val="20"/>
    </w:rPr>
  </w:style>
  <w:style w:type="character" w:customStyle="1" w:styleId="Char">
    <w:name w:val="页脚 Char"/>
    <w:aliases w:val="f Char"/>
    <w:link w:val="a4"/>
    <w:uiPriority w:val="99"/>
    <w:rsid w:val="008A2E6A"/>
    <w:rPr>
      <w:rFonts w:ascii="Arial" w:eastAsia="PMingLiU" w:hAnsi="Arial" w:cs="Times New Roman"/>
      <w:kern w:val="24"/>
      <w:sz w:val="20"/>
      <w:szCs w:val="20"/>
      <w:lang w:eastAsia="en-US"/>
    </w:rPr>
  </w:style>
  <w:style w:type="character" w:styleId="a6">
    <w:name w:val="page number"/>
    <w:basedOn w:val="a0"/>
    <w:rsid w:val="00B51158"/>
  </w:style>
  <w:style w:type="paragraph" w:styleId="20">
    <w:name w:val="toc 2"/>
    <w:aliases w:val="toc2"/>
    <w:basedOn w:val="a"/>
    <w:next w:val="a"/>
    <w:uiPriority w:val="39"/>
    <w:rsid w:val="008A2E6A"/>
    <w:pPr>
      <w:spacing w:after="0" w:line="280" w:lineRule="exact"/>
      <w:ind w:left="374" w:hanging="187"/>
    </w:pPr>
    <w:rPr>
      <w:rFonts w:eastAsia="宋体"/>
      <w:kern w:val="24"/>
    </w:rPr>
  </w:style>
  <w:style w:type="paragraph" w:styleId="10">
    <w:name w:val="toc 1"/>
    <w:basedOn w:val="a"/>
    <w:next w:val="a"/>
    <w:autoRedefine/>
    <w:uiPriority w:val="39"/>
    <w:rsid w:val="008A2E6A"/>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a"/>
    <w:link w:val="ClickandtypeChar"/>
    <w:uiPriority w:val="99"/>
    <w:rsid w:val="00B51158"/>
  </w:style>
  <w:style w:type="character" w:customStyle="1" w:styleId="ClickandtypeChar">
    <w:name w:val="Click and type Char"/>
    <w:basedOn w:val="a0"/>
    <w:link w:val="Clickandtype"/>
    <w:uiPriority w:val="99"/>
    <w:locked/>
    <w:rsid w:val="00B51158"/>
    <w:rPr>
      <w:rFonts w:ascii="Verdana" w:eastAsia="宋体"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a"/>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a0"/>
    <w:link w:val="Instruction"/>
    <w:rsid w:val="00B51158"/>
    <w:rPr>
      <w:rFonts w:ascii="Verdana" w:eastAsia="宋体" w:hAnsi="Verdana" w:cs="Times New Roman"/>
      <w:vanish/>
      <w:sz w:val="18"/>
      <w:szCs w:val="20"/>
      <w:shd w:val="clear" w:color="FFFFFF" w:fill="E7E9FF"/>
      <w:lang w:eastAsia="ja-JP"/>
    </w:rPr>
  </w:style>
  <w:style w:type="character" w:styleId="a7">
    <w:name w:val="FollowedHyperlink"/>
    <w:basedOn w:val="a0"/>
    <w:rsid w:val="00B51158"/>
    <w:rPr>
      <w:rFonts w:ascii="Verdana" w:hAnsi="Verdana"/>
      <w:color w:val="800000"/>
      <w:sz w:val="20"/>
      <w:szCs w:val="20"/>
      <w:u w:val="single"/>
    </w:rPr>
  </w:style>
  <w:style w:type="character" w:styleId="a8">
    <w:name w:val="line number"/>
    <w:basedOn w:val="a0"/>
    <w:rsid w:val="00B51158"/>
  </w:style>
  <w:style w:type="paragraph" w:styleId="a9">
    <w:name w:val="annotation text"/>
    <w:aliases w:val="ct,Used by Word for text of author queries"/>
    <w:basedOn w:val="a"/>
    <w:link w:val="Char0"/>
    <w:uiPriority w:val="99"/>
    <w:rsid w:val="00B51158"/>
  </w:style>
  <w:style w:type="character" w:customStyle="1" w:styleId="Char0">
    <w:name w:val="批注文字 Char"/>
    <w:aliases w:val="ct Char,Used by Word for text of author queries Char"/>
    <w:basedOn w:val="a0"/>
    <w:link w:val="a9"/>
    <w:uiPriority w:val="99"/>
    <w:rsid w:val="00B51158"/>
    <w:rPr>
      <w:rFonts w:ascii="Verdana" w:eastAsia="宋体" w:hAnsi="Verdana" w:cs="Times New Roman"/>
      <w:sz w:val="20"/>
      <w:szCs w:val="20"/>
    </w:rPr>
  </w:style>
  <w:style w:type="character" w:styleId="aa">
    <w:name w:val="annotation reference"/>
    <w:aliases w:val="cr,Used by Word to flag author queries"/>
    <w:basedOn w:val="a0"/>
    <w:uiPriority w:val="99"/>
    <w:rsid w:val="00B51158"/>
  </w:style>
  <w:style w:type="paragraph" w:styleId="ab">
    <w:name w:val="Balloon Text"/>
    <w:basedOn w:val="a"/>
    <w:link w:val="Char1"/>
    <w:uiPriority w:val="99"/>
    <w:semiHidden/>
    <w:rsid w:val="008A2E6A"/>
    <w:pPr>
      <w:spacing w:after="0"/>
    </w:pPr>
    <w:rPr>
      <w:rFonts w:ascii="Tahoma" w:hAnsi="Tahoma" w:cs="Tahoma"/>
      <w:sz w:val="16"/>
      <w:szCs w:val="16"/>
    </w:rPr>
  </w:style>
  <w:style w:type="character" w:customStyle="1" w:styleId="Char1">
    <w:name w:val="批注框文本 Char"/>
    <w:link w:val="ab"/>
    <w:uiPriority w:val="99"/>
    <w:semiHidden/>
    <w:rsid w:val="008A2E6A"/>
    <w:rPr>
      <w:rFonts w:ascii="Tahoma" w:eastAsia="Calibri" w:hAnsi="Tahoma" w:cs="Tahoma"/>
      <w:sz w:val="16"/>
      <w:szCs w:val="16"/>
      <w:lang w:eastAsia="en-US"/>
    </w:rPr>
  </w:style>
  <w:style w:type="paragraph" w:styleId="30">
    <w:name w:val="toc 3"/>
    <w:aliases w:val="toc3"/>
    <w:basedOn w:val="a"/>
    <w:next w:val="a"/>
    <w:uiPriority w:val="39"/>
    <w:rsid w:val="008A2E6A"/>
    <w:pPr>
      <w:spacing w:after="0" w:line="280" w:lineRule="exact"/>
      <w:ind w:left="561" w:hanging="187"/>
    </w:pPr>
    <w:rPr>
      <w:rFonts w:eastAsia="宋体"/>
      <w:kern w:val="24"/>
    </w:rPr>
  </w:style>
  <w:style w:type="paragraph" w:customStyle="1" w:styleId="Titleheader">
    <w:name w:val="Title header"/>
    <w:basedOn w:val="a"/>
    <w:uiPriority w:val="99"/>
    <w:rsid w:val="00B51158"/>
    <w:pPr>
      <w:ind w:left="101"/>
    </w:pPr>
    <w:rPr>
      <w:color w:val="808080"/>
      <w:sz w:val="16"/>
    </w:rPr>
  </w:style>
  <w:style w:type="paragraph" w:customStyle="1" w:styleId="TableText">
    <w:name w:val="TableText"/>
    <w:basedOn w:val="a"/>
    <w:autoRedefine/>
    <w:rsid w:val="00B51158"/>
    <w:pPr>
      <w:spacing w:before="40" w:after="80"/>
    </w:pPr>
    <w:rPr>
      <w:rFonts w:eastAsia="Times New Roman"/>
      <w:color w:val="000000"/>
      <w:sz w:val="16"/>
    </w:rPr>
  </w:style>
  <w:style w:type="paragraph" w:customStyle="1" w:styleId="Titleheadervalue">
    <w:name w:val="Title header (value)"/>
    <w:basedOn w:val="a"/>
    <w:link w:val="TitleheadervalueChar"/>
    <w:rsid w:val="00B51158"/>
    <w:rPr>
      <w:sz w:val="16"/>
      <w:szCs w:val="16"/>
    </w:rPr>
  </w:style>
  <w:style w:type="character" w:customStyle="1" w:styleId="TitleheadervalueChar">
    <w:name w:val="Title header (value) Char"/>
    <w:basedOn w:val="a0"/>
    <w:link w:val="Titleheadervalue"/>
    <w:rsid w:val="00B51158"/>
    <w:rPr>
      <w:rFonts w:ascii="Verdana" w:eastAsia="宋体" w:hAnsi="Verdana" w:cs="Times New Roman"/>
      <w:sz w:val="16"/>
      <w:szCs w:val="16"/>
    </w:rPr>
  </w:style>
  <w:style w:type="paragraph" w:customStyle="1" w:styleId="Tableheader">
    <w:name w:val="Table header"/>
    <w:basedOn w:val="a"/>
    <w:rsid w:val="00B51158"/>
    <w:pPr>
      <w:ind w:left="101"/>
    </w:pPr>
    <w:rPr>
      <w:color w:val="FFFFFF"/>
      <w:sz w:val="16"/>
    </w:rPr>
  </w:style>
  <w:style w:type="paragraph" w:customStyle="1" w:styleId="ChangeHistorydate">
    <w:name w:val="Change History date"/>
    <w:basedOn w:val="a"/>
    <w:rsid w:val="00B51158"/>
    <w:rPr>
      <w:sz w:val="16"/>
    </w:rPr>
  </w:style>
  <w:style w:type="paragraph" w:customStyle="1" w:styleId="Icon1">
    <w:name w:val="Icon 1"/>
    <w:basedOn w:val="a"/>
    <w:rsid w:val="00B51158"/>
    <w:pPr>
      <w:jc w:val="center"/>
    </w:pPr>
    <w:rPr>
      <w:color w:val="FFFFFF"/>
    </w:rPr>
  </w:style>
  <w:style w:type="paragraph" w:customStyle="1" w:styleId="Icon2">
    <w:name w:val="Icon 2"/>
    <w:basedOn w:val="a"/>
    <w:rsid w:val="00B51158"/>
    <w:pPr>
      <w:jc w:val="right"/>
    </w:pPr>
  </w:style>
  <w:style w:type="paragraph" w:styleId="a5">
    <w:name w:val="header"/>
    <w:aliases w:val="h"/>
    <w:basedOn w:val="a"/>
    <w:link w:val="Char2"/>
    <w:uiPriority w:val="99"/>
    <w:rsid w:val="008A2E6A"/>
    <w:pPr>
      <w:spacing w:before="60" w:after="240" w:line="280" w:lineRule="exact"/>
      <w:jc w:val="right"/>
    </w:pPr>
    <w:rPr>
      <w:rFonts w:eastAsia="PMingLiU"/>
      <w:i/>
      <w:kern w:val="24"/>
      <w:sz w:val="18"/>
    </w:rPr>
  </w:style>
  <w:style w:type="character" w:customStyle="1" w:styleId="Char2">
    <w:name w:val="页眉 Char"/>
    <w:aliases w:val="h Char"/>
    <w:link w:val="a5"/>
    <w:uiPriority w:val="99"/>
    <w:rsid w:val="008A2E6A"/>
    <w:rPr>
      <w:rFonts w:ascii="Arial" w:eastAsia="PMingLiU" w:hAnsi="Arial" w:cs="Times New Roman"/>
      <w:i/>
      <w:kern w:val="24"/>
      <w:sz w:val="18"/>
      <w:szCs w:val="20"/>
      <w:lang w:eastAsia="en-US"/>
    </w:rPr>
  </w:style>
  <w:style w:type="paragraph" w:customStyle="1" w:styleId="Header1">
    <w:name w:val="Header1"/>
    <w:basedOn w:val="a5"/>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宋体" w:hAnsi="Verdana" w:cs="Times New Roman"/>
      <w:color w:val="999999"/>
      <w:sz w:val="16"/>
      <w:szCs w:val="16"/>
    </w:rPr>
  </w:style>
  <w:style w:type="paragraph" w:customStyle="1" w:styleId="Style12ptBoldDarkBlueLeft0">
    <w:name w:val="Style 12 pt Bold Dark Blue Left:  0&quot;"/>
    <w:basedOn w:val="a"/>
    <w:uiPriority w:val="99"/>
    <w:rsid w:val="00B51158"/>
    <w:rPr>
      <w:b/>
      <w:bCs/>
      <w:color w:val="4D60A5"/>
      <w:sz w:val="24"/>
      <w:szCs w:val="24"/>
    </w:rPr>
  </w:style>
  <w:style w:type="paragraph" w:customStyle="1" w:styleId="Style8ptBlueLeft0Right0">
    <w:name w:val="Style 8 pt Blue Left:  0&quot; Right:  0&quot;"/>
    <w:basedOn w:val="a"/>
    <w:uiPriority w:val="99"/>
    <w:rsid w:val="00B51158"/>
    <w:rPr>
      <w:color w:val="CC6600"/>
      <w:sz w:val="16"/>
      <w:szCs w:val="16"/>
    </w:rPr>
  </w:style>
  <w:style w:type="paragraph" w:customStyle="1" w:styleId="TableHeading">
    <w:name w:val="TableHeading"/>
    <w:basedOn w:val="TableText"/>
    <w:rsid w:val="00B51158"/>
    <w:rPr>
      <w:b/>
      <w:bCs/>
    </w:rPr>
  </w:style>
  <w:style w:type="paragraph" w:styleId="ac">
    <w:name w:val="annotation subject"/>
    <w:basedOn w:val="a9"/>
    <w:next w:val="a9"/>
    <w:link w:val="Char3"/>
    <w:rsid w:val="00B51158"/>
    <w:pPr>
      <w:ind w:left="720" w:right="720"/>
    </w:pPr>
    <w:rPr>
      <w:b/>
      <w:bCs/>
    </w:rPr>
  </w:style>
  <w:style w:type="character" w:customStyle="1" w:styleId="Char3">
    <w:name w:val="批注主题 Char"/>
    <w:basedOn w:val="Char0"/>
    <w:link w:val="ac"/>
    <w:rsid w:val="00B51158"/>
    <w:rPr>
      <w:rFonts w:ascii="Verdana" w:eastAsia="宋体" w:hAnsi="Verdana" w:cs="Times New Roman"/>
      <w:b/>
      <w:bCs/>
      <w:sz w:val="20"/>
      <w:szCs w:val="20"/>
    </w:rPr>
  </w:style>
  <w:style w:type="character" w:styleId="ad">
    <w:name w:val="Intense Emphasis"/>
    <w:basedOn w:val="a0"/>
    <w:uiPriority w:val="21"/>
    <w:qFormat/>
    <w:rsid w:val="00B51158"/>
    <w:rPr>
      <w:b/>
      <w:bCs/>
      <w:i/>
      <w:iCs/>
      <w:color w:val="4F81BD"/>
    </w:rPr>
  </w:style>
  <w:style w:type="paragraph" w:styleId="ae">
    <w:name w:val="Normal (Web)"/>
    <w:basedOn w:val="a"/>
    <w:uiPriority w:val="99"/>
    <w:rsid w:val="008A2E6A"/>
    <w:rPr>
      <w:rFonts w:ascii="Verdana" w:hAnsi="Verdana"/>
      <w:sz w:val="24"/>
      <w:szCs w:val="24"/>
    </w:rPr>
  </w:style>
  <w:style w:type="character" w:styleId="af">
    <w:name w:val="Strong"/>
    <w:uiPriority w:val="99"/>
    <w:qFormat/>
    <w:rsid w:val="008A2E6A"/>
    <w:rPr>
      <w:b/>
      <w:bCs/>
    </w:rPr>
  </w:style>
  <w:style w:type="paragraph" w:styleId="af0">
    <w:name w:val="List Paragraph"/>
    <w:basedOn w:val="a"/>
    <w:link w:val="Char4"/>
    <w:uiPriority w:val="99"/>
    <w:qFormat/>
    <w:rsid w:val="008A2E6A"/>
    <w:pPr>
      <w:ind w:left="720"/>
      <w:contextualSpacing/>
    </w:pPr>
  </w:style>
  <w:style w:type="paragraph" w:customStyle="1" w:styleId="clickandtype0">
    <w:name w:val="clickandtype"/>
    <w:basedOn w:val="a"/>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宋体" w:hAnsi="Verdana" w:cs="Verdana"/>
      <w:color w:val="000000"/>
      <w:sz w:val="24"/>
      <w:szCs w:val="24"/>
    </w:rPr>
  </w:style>
  <w:style w:type="paragraph" w:styleId="af1">
    <w:name w:val="Document Map"/>
    <w:basedOn w:val="a"/>
    <w:link w:val="Char5"/>
    <w:rsid w:val="00B51158"/>
    <w:rPr>
      <w:rFonts w:ascii="Tahoma" w:hAnsi="Tahoma" w:cs="Tahoma"/>
      <w:sz w:val="16"/>
      <w:szCs w:val="16"/>
    </w:rPr>
  </w:style>
  <w:style w:type="character" w:customStyle="1" w:styleId="Char5">
    <w:name w:val="文档结构图 Char"/>
    <w:basedOn w:val="a0"/>
    <w:link w:val="af1"/>
    <w:rsid w:val="00B51158"/>
    <w:rPr>
      <w:rFonts w:ascii="Tahoma" w:eastAsia="宋体" w:hAnsi="Tahoma" w:cs="Tahoma"/>
      <w:sz w:val="16"/>
      <w:szCs w:val="16"/>
    </w:rPr>
  </w:style>
  <w:style w:type="character" w:styleId="af2">
    <w:name w:val="Emphasis"/>
    <w:basedOn w:val="a0"/>
    <w:uiPriority w:val="20"/>
    <w:qFormat/>
    <w:rsid w:val="00B51158"/>
    <w:rPr>
      <w:i/>
      <w:iCs/>
    </w:rPr>
  </w:style>
  <w:style w:type="paragraph" w:styleId="af3">
    <w:name w:val="List Bullet"/>
    <w:basedOn w:val="a"/>
    <w:uiPriority w:val="99"/>
    <w:rsid w:val="008A2E6A"/>
    <w:pPr>
      <w:tabs>
        <w:tab w:val="num" w:pos="360"/>
      </w:tabs>
      <w:ind w:left="360" w:hanging="360"/>
      <w:contextualSpacing/>
    </w:pPr>
  </w:style>
  <w:style w:type="paragraph" w:styleId="21">
    <w:name w:val="List Bullet 2"/>
    <w:basedOn w:val="af3"/>
    <w:rsid w:val="00B51158"/>
    <w:pPr>
      <w:numPr>
        <w:ilvl w:val="1"/>
      </w:numPr>
      <w:tabs>
        <w:tab w:val="num" w:pos="360"/>
        <w:tab w:val="num" w:pos="540"/>
      </w:tabs>
      <w:ind w:left="540" w:hanging="360"/>
    </w:pPr>
  </w:style>
  <w:style w:type="paragraph" w:styleId="31">
    <w:name w:val="List Bullet 3"/>
    <w:basedOn w:val="a"/>
    <w:uiPriority w:val="99"/>
    <w:rsid w:val="008A2E6A"/>
    <w:pPr>
      <w:tabs>
        <w:tab w:val="num" w:pos="1080"/>
      </w:tabs>
      <w:ind w:left="1080" w:hanging="360"/>
      <w:contextualSpacing/>
    </w:pPr>
  </w:style>
  <w:style w:type="paragraph" w:styleId="41">
    <w:name w:val="List Bullet 4"/>
    <w:basedOn w:val="af3"/>
    <w:rsid w:val="00B51158"/>
    <w:pPr>
      <w:numPr>
        <w:ilvl w:val="3"/>
      </w:numPr>
      <w:tabs>
        <w:tab w:val="num" w:pos="360"/>
        <w:tab w:val="num" w:pos="540"/>
      </w:tabs>
      <w:ind w:left="540" w:hanging="360"/>
    </w:pPr>
  </w:style>
  <w:style w:type="paragraph" w:styleId="50">
    <w:name w:val="List Bullet 5"/>
    <w:basedOn w:val="af3"/>
    <w:rsid w:val="00B51158"/>
    <w:pPr>
      <w:numPr>
        <w:ilvl w:val="4"/>
      </w:numPr>
      <w:tabs>
        <w:tab w:val="num" w:pos="360"/>
        <w:tab w:val="num" w:pos="540"/>
      </w:tabs>
      <w:ind w:left="540" w:hanging="360"/>
    </w:pPr>
  </w:style>
  <w:style w:type="paragraph" w:customStyle="1" w:styleId="ListBullet6">
    <w:name w:val="List Bullet 6"/>
    <w:basedOn w:val="af3"/>
    <w:rsid w:val="00B51158"/>
    <w:pPr>
      <w:numPr>
        <w:ilvl w:val="5"/>
      </w:numPr>
      <w:tabs>
        <w:tab w:val="num" w:pos="360"/>
        <w:tab w:val="num" w:pos="540"/>
      </w:tabs>
      <w:ind w:left="540" w:hanging="360"/>
    </w:pPr>
  </w:style>
  <w:style w:type="paragraph" w:customStyle="1" w:styleId="ListBullet7">
    <w:name w:val="List Bullet 7"/>
    <w:basedOn w:val="af3"/>
    <w:rsid w:val="00B51158"/>
    <w:pPr>
      <w:numPr>
        <w:ilvl w:val="6"/>
      </w:numPr>
      <w:tabs>
        <w:tab w:val="num" w:pos="360"/>
        <w:tab w:val="num" w:pos="540"/>
      </w:tabs>
      <w:ind w:left="540" w:hanging="360"/>
    </w:pPr>
  </w:style>
  <w:style w:type="paragraph" w:customStyle="1" w:styleId="ListBullet8">
    <w:name w:val="List Bullet 8"/>
    <w:basedOn w:val="af3"/>
    <w:rsid w:val="00B51158"/>
    <w:pPr>
      <w:numPr>
        <w:ilvl w:val="7"/>
      </w:numPr>
      <w:tabs>
        <w:tab w:val="num" w:pos="360"/>
        <w:tab w:val="num" w:pos="540"/>
      </w:tabs>
      <w:ind w:left="540" w:hanging="360"/>
    </w:pPr>
  </w:style>
  <w:style w:type="paragraph" w:customStyle="1" w:styleId="ListBullet9">
    <w:name w:val="List Bullet 9"/>
    <w:basedOn w:val="af3"/>
    <w:rsid w:val="00B51158"/>
    <w:pPr>
      <w:numPr>
        <w:ilvl w:val="8"/>
      </w:numPr>
      <w:tabs>
        <w:tab w:val="num" w:pos="360"/>
        <w:tab w:val="num" w:pos="540"/>
      </w:tabs>
      <w:ind w:left="540" w:hanging="360"/>
    </w:pPr>
  </w:style>
  <w:style w:type="paragraph" w:styleId="af4">
    <w:name w:val="caption"/>
    <w:basedOn w:val="a"/>
    <w:next w:val="a"/>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a"/>
    <w:rsid w:val="00B51158"/>
    <w:pPr>
      <w:numPr>
        <w:numId w:val="1"/>
      </w:numPr>
      <w:tabs>
        <w:tab w:val="left" w:pos="274"/>
      </w:tabs>
      <w:spacing w:before="180" w:after="180"/>
      <w:ind w:left="274" w:hanging="274"/>
    </w:pPr>
    <w:rPr>
      <w:kern w:val="24"/>
    </w:rPr>
  </w:style>
  <w:style w:type="character" w:styleId="af5">
    <w:name w:val="Placeholder Text"/>
    <w:uiPriority w:val="99"/>
    <w:semiHidden/>
    <w:rsid w:val="008A2E6A"/>
    <w:rPr>
      <w:i/>
    </w:rPr>
  </w:style>
  <w:style w:type="paragraph" w:styleId="af6">
    <w:name w:val="No Spacing"/>
    <w:link w:val="Char6"/>
    <w:uiPriority w:val="1"/>
    <w:qFormat/>
    <w:rsid w:val="00587C81"/>
    <w:pPr>
      <w:spacing w:after="0" w:line="240" w:lineRule="auto"/>
    </w:pPr>
    <w:rPr>
      <w:lang w:eastAsia="en-US"/>
    </w:rPr>
  </w:style>
  <w:style w:type="character" w:customStyle="1" w:styleId="Char6">
    <w:name w:val="无间隔 Char"/>
    <w:basedOn w:val="a0"/>
    <w:link w:val="af6"/>
    <w:uiPriority w:val="1"/>
    <w:rsid w:val="00587C81"/>
    <w:rPr>
      <w:lang w:eastAsia="en-US"/>
    </w:rPr>
  </w:style>
  <w:style w:type="paragraph" w:customStyle="1" w:styleId="FooterOdd">
    <w:name w:val="Footer Odd"/>
    <w:basedOn w:val="a"/>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a4"/>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character" w:customStyle="1" w:styleId="Char4">
    <w:name w:val="列出段落 Char"/>
    <w:basedOn w:val="a0"/>
    <w:link w:val="af0"/>
    <w:uiPriority w:val="99"/>
    <w:locked/>
    <w:rsid w:val="00D35ABB"/>
    <w:rPr>
      <w:rFonts w:ascii="Arial" w:eastAsia="Calibri" w:hAnsi="Arial" w:cs="Times New Roman"/>
      <w:sz w:val="20"/>
      <w:szCs w:val="20"/>
      <w:lang w:eastAsia="en-US"/>
    </w:rPr>
  </w:style>
  <w:style w:type="character" w:customStyle="1" w:styleId="identifier">
    <w:name w:val="identifier"/>
    <w:basedOn w:val="a0"/>
    <w:rsid w:val="00385073"/>
  </w:style>
  <w:style w:type="paragraph" w:styleId="42">
    <w:name w:val="toc 4"/>
    <w:aliases w:val="toc4"/>
    <w:basedOn w:val="a"/>
    <w:next w:val="a"/>
    <w:uiPriority w:val="39"/>
    <w:rsid w:val="008A2E6A"/>
    <w:pPr>
      <w:spacing w:after="0" w:line="280" w:lineRule="exact"/>
      <w:ind w:left="749" w:hanging="187"/>
    </w:pPr>
    <w:rPr>
      <w:rFonts w:eastAsia="宋体"/>
      <w:kern w:val="24"/>
    </w:rPr>
  </w:style>
  <w:style w:type="paragraph" w:styleId="51">
    <w:name w:val="toc 5"/>
    <w:aliases w:val="toc5"/>
    <w:basedOn w:val="a"/>
    <w:next w:val="a"/>
    <w:uiPriority w:val="39"/>
    <w:rsid w:val="008A2E6A"/>
    <w:pPr>
      <w:spacing w:after="0" w:line="280" w:lineRule="exact"/>
      <w:ind w:left="936" w:hanging="187"/>
    </w:pPr>
    <w:rPr>
      <w:rFonts w:eastAsia="宋体"/>
      <w:kern w:val="24"/>
    </w:rPr>
  </w:style>
  <w:style w:type="table" w:styleId="af7">
    <w:name w:val="Table Grid"/>
    <w:basedOn w:val="a1"/>
    <w:uiPriority w:val="59"/>
    <w:rsid w:val="008A2E6A"/>
    <w:pPr>
      <w:spacing w:after="0" w:line="240" w:lineRule="auto"/>
    </w:pPr>
    <w:rPr>
      <w:rFonts w:ascii="Arial" w:eastAsia="Calibri" w:hAnsi="Arial"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next w:val="a"/>
    <w:uiPriority w:val="39"/>
    <w:qFormat/>
    <w:rsid w:val="008A2E6A"/>
    <w:pPr>
      <w:pBdr>
        <w:bottom w:val="single" w:sz="4" w:space="1" w:color="auto"/>
      </w:pBdr>
      <w:spacing w:after="120" w:line="240" w:lineRule="auto"/>
    </w:pPr>
    <w:rPr>
      <w:rFonts w:ascii="Arial" w:eastAsia="宋体" w:hAnsi="Arial" w:cs="Times New Roman"/>
      <w:b/>
      <w:bCs/>
      <w:kern w:val="24"/>
      <w:sz w:val="40"/>
      <w:szCs w:val="40"/>
      <w:lang w:eastAsia="en-US"/>
    </w:rPr>
  </w:style>
  <w:style w:type="table" w:customStyle="1" w:styleId="TableGrid1">
    <w:name w:val="Table Grid1"/>
    <w:basedOn w:val="a1"/>
    <w:next w:val="af7"/>
    <w:uiPriority w:val="59"/>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7"/>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Date"/>
    <w:basedOn w:val="a"/>
    <w:next w:val="a"/>
    <w:link w:val="Char7"/>
    <w:rsid w:val="00385073"/>
    <w:pPr>
      <w:spacing w:before="120"/>
    </w:pPr>
  </w:style>
  <w:style w:type="character" w:customStyle="1" w:styleId="Char7">
    <w:name w:val="日期 Char"/>
    <w:basedOn w:val="a0"/>
    <w:link w:val="af8"/>
    <w:rsid w:val="00385073"/>
    <w:rPr>
      <w:rFonts w:ascii="Verdana" w:eastAsia="宋体" w:hAnsi="Verdana" w:cs="Times New Roman"/>
      <w:sz w:val="18"/>
      <w:szCs w:val="20"/>
    </w:rPr>
  </w:style>
  <w:style w:type="paragraph" w:styleId="af9">
    <w:name w:val="Revision"/>
    <w:hidden/>
    <w:uiPriority w:val="99"/>
    <w:semiHidden/>
    <w:rsid w:val="00385073"/>
    <w:pPr>
      <w:spacing w:after="0" w:line="240" w:lineRule="auto"/>
    </w:pPr>
    <w:rPr>
      <w:rFonts w:ascii="Verdana" w:eastAsia="宋体" w:hAnsi="Verdana" w:cs="Times New Roman"/>
      <w:sz w:val="18"/>
      <w:szCs w:val="20"/>
    </w:rPr>
  </w:style>
  <w:style w:type="character" w:customStyle="1" w:styleId="Bold">
    <w:name w:val="Bold"/>
    <w:aliases w:val="b"/>
    <w:basedOn w:val="a0"/>
    <w:rsid w:val="00385073"/>
    <w:rPr>
      <w:b/>
      <w:szCs w:val="18"/>
    </w:rPr>
  </w:style>
  <w:style w:type="paragraph" w:customStyle="1" w:styleId="tablecellhighlighted">
    <w:name w:val="tablecellhighlighted"/>
    <w:basedOn w:val="a"/>
    <w:rsid w:val="00385073"/>
    <w:pPr>
      <w:pBdr>
        <w:top w:val="single" w:sz="6" w:space="0" w:color="909090"/>
        <w:left w:val="single" w:sz="6" w:space="0" w:color="909090"/>
        <w:bottom w:val="single" w:sz="6" w:space="0" w:color="909090"/>
        <w:right w:val="single" w:sz="6" w:space="0" w:color="909090"/>
      </w:pBdr>
      <w:shd w:val="clear" w:color="auto" w:fill="E0E0E0"/>
      <w:spacing w:before="100" w:beforeAutospacing="1" w:after="100" w:afterAutospacing="1"/>
    </w:pPr>
    <w:rPr>
      <w:rFonts w:ascii="Times New Roman" w:eastAsia="Times New Roman" w:hAnsi="Times New Roman"/>
      <w:sz w:val="26"/>
      <w:szCs w:val="26"/>
    </w:rPr>
  </w:style>
  <w:style w:type="paragraph" w:customStyle="1" w:styleId="unverified">
    <w:name w:val="unverified"/>
    <w:basedOn w:val="a"/>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verified">
    <w:name w:val="verified"/>
    <w:basedOn w:val="a"/>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nottoverify">
    <w:name w:val="nottoverify"/>
    <w:basedOn w:val="a"/>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derivedunverified">
    <w:name w:val="derivedunverified"/>
    <w:basedOn w:val="a"/>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derivedverified">
    <w:name w:val="derivedverified"/>
    <w:basedOn w:val="a"/>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derivedpartialverify">
    <w:name w:val="derivedpartialverify"/>
    <w:basedOn w:val="a"/>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finalunverified">
    <w:name w:val="finalunverified"/>
    <w:basedOn w:val="a"/>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finalverified">
    <w:name w:val="finalverified"/>
    <w:basedOn w:val="a"/>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finalpartialverify">
    <w:name w:val="finalpartialverify"/>
    <w:basedOn w:val="a"/>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warning">
    <w:name w:val="inconsistencywarning"/>
    <w:basedOn w:val="a"/>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error">
    <w:name w:val="inconsistencyerror"/>
    <w:basedOn w:val="a"/>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error">
    <w:name w:val="rsinconsistencyerror"/>
    <w:basedOn w:val="a"/>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warning">
    <w:name w:val="rsinconsistencywarning"/>
    <w:basedOn w:val="a"/>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rsexcluded">
    <w:name w:val="rsexcluded"/>
    <w:basedOn w:val="a"/>
    <w:rsid w:val="00385073"/>
    <w:pPr>
      <w:shd w:val="clear" w:color="auto" w:fill="FF0000"/>
      <w:spacing w:before="100" w:beforeAutospacing="1" w:after="100" w:afterAutospacing="1"/>
    </w:pPr>
    <w:rPr>
      <w:rFonts w:ascii="Times New Roman" w:eastAsia="Times New Roman" w:hAnsi="Times New Roman"/>
      <w:sz w:val="24"/>
      <w:szCs w:val="24"/>
    </w:rPr>
  </w:style>
  <w:style w:type="paragraph" w:customStyle="1" w:styleId="section1">
    <w:name w:val="section1"/>
    <w:basedOn w:val="a"/>
    <w:uiPriority w:val="99"/>
    <w:rsid w:val="00385073"/>
    <w:rPr>
      <w:rFonts w:ascii="Times New Roman" w:hAnsi="Times New Roman"/>
      <w:sz w:val="24"/>
      <w:szCs w:val="24"/>
    </w:rPr>
  </w:style>
  <w:style w:type="character" w:customStyle="1" w:styleId="ProtocolTermLink">
    <w:name w:val="ProtocolTermLink"/>
    <w:rsid w:val="00385073"/>
    <w:rPr>
      <w:b/>
      <w:color w:val="009900"/>
    </w:rPr>
  </w:style>
  <w:style w:type="paragraph" w:customStyle="1" w:styleId="NumberedList1">
    <w:name w:val="Numbered List 1"/>
    <w:aliases w:val="nl1"/>
    <w:basedOn w:val="a"/>
    <w:rsid w:val="0087446A"/>
    <w:pPr>
      <w:numPr>
        <w:numId w:val="2"/>
      </w:numPr>
      <w:spacing w:before="60" w:after="60" w:line="260" w:lineRule="exact"/>
    </w:pPr>
    <w:rPr>
      <w:color w:val="000000"/>
    </w:rPr>
  </w:style>
  <w:style w:type="paragraph" w:customStyle="1" w:styleId="Text">
    <w:name w:val="Text"/>
    <w:aliases w:val="t"/>
    <w:link w:val="APPLYANOTHERSTYLECharChar"/>
    <w:rsid w:val="0087446A"/>
    <w:pPr>
      <w:spacing w:before="60" w:after="60" w:line="260" w:lineRule="exact"/>
    </w:pPr>
    <w:rPr>
      <w:rFonts w:ascii="Verdana" w:hAnsi="Verdana" w:cs="Times New Roman"/>
      <w:color w:val="000000"/>
      <w:sz w:val="20"/>
      <w:szCs w:val="20"/>
    </w:rPr>
  </w:style>
  <w:style w:type="character" w:customStyle="1" w:styleId="APPLYANOTHERSTYLECharChar">
    <w:name w:val="APPLY ANOTHER STYLE Char Char"/>
    <w:basedOn w:val="a0"/>
    <w:link w:val="Text"/>
    <w:locked/>
    <w:rsid w:val="0087446A"/>
    <w:rPr>
      <w:rFonts w:ascii="Verdana" w:hAnsi="Verdana" w:cs="Times New Roman"/>
      <w:color w:val="000000"/>
      <w:sz w:val="20"/>
      <w:szCs w:val="20"/>
    </w:rPr>
  </w:style>
  <w:style w:type="paragraph" w:styleId="afa">
    <w:name w:val="Plain Text"/>
    <w:basedOn w:val="a"/>
    <w:link w:val="Char8"/>
    <w:uiPriority w:val="99"/>
    <w:unhideWhenUsed/>
    <w:rsid w:val="0087446A"/>
    <w:rPr>
      <w:rFonts w:ascii="Consolas" w:hAnsi="Consolas" w:cs="Consolas"/>
      <w:sz w:val="21"/>
      <w:szCs w:val="21"/>
    </w:rPr>
  </w:style>
  <w:style w:type="character" w:customStyle="1" w:styleId="Char8">
    <w:name w:val="纯文本 Char"/>
    <w:basedOn w:val="a0"/>
    <w:link w:val="afa"/>
    <w:uiPriority w:val="99"/>
    <w:rsid w:val="0087446A"/>
    <w:rPr>
      <w:rFonts w:ascii="Consolas" w:eastAsia="宋体" w:hAnsi="Consolas" w:cs="Consolas"/>
      <w:sz w:val="21"/>
      <w:szCs w:val="21"/>
    </w:rPr>
  </w:style>
  <w:style w:type="paragraph" w:customStyle="1" w:styleId="DSTOC1-4">
    <w:name w:val="DSTOC1-4"/>
    <w:basedOn w:val="a"/>
    <w:next w:val="a"/>
    <w:qFormat/>
    <w:rsid w:val="0087446A"/>
    <w:pPr>
      <w:keepNext/>
      <w:keepLines/>
      <w:spacing w:before="240"/>
      <w:ind w:left="-29" w:hanging="187"/>
      <w:outlineLvl w:val="3"/>
    </w:pPr>
    <w:rPr>
      <w:b/>
      <w:kern w:val="24"/>
    </w:rPr>
  </w:style>
  <w:style w:type="character" w:styleId="afb">
    <w:name w:val="Subtle Emphasis"/>
    <w:basedOn w:val="a0"/>
    <w:uiPriority w:val="19"/>
    <w:qFormat/>
    <w:rsid w:val="0087446A"/>
    <w:rPr>
      <w:i/>
      <w:iCs/>
      <w:color w:val="808080" w:themeColor="text1" w:themeTint="7F"/>
    </w:rPr>
  </w:style>
  <w:style w:type="paragraph" w:customStyle="1" w:styleId="Figure">
    <w:name w:val="Figure"/>
    <w:aliases w:val="fig"/>
    <w:basedOn w:val="LWPParagraphText"/>
    <w:next w:val="LWPParagraphText"/>
    <w:autoRedefine/>
    <w:uiPriority w:val="99"/>
    <w:qFormat/>
    <w:rsid w:val="008A2E6A"/>
    <w:pPr>
      <w:keepNext/>
      <w:spacing w:after="600"/>
    </w:pPr>
    <w:rPr>
      <w:noProof/>
    </w:rPr>
  </w:style>
  <w:style w:type="paragraph" w:customStyle="1" w:styleId="ProductHead">
    <w:name w:val="Product Head"/>
    <w:aliases w:val="ph"/>
    <w:basedOn w:val="a"/>
    <w:next w:val="a"/>
    <w:rsid w:val="0087446A"/>
    <w:pPr>
      <w:keepNext/>
      <w:keepLines/>
      <w:suppressLineNumbers/>
      <w:suppressAutoHyphens/>
      <w:spacing w:before="240" w:line="440" w:lineRule="exact"/>
      <w:ind w:left="360"/>
    </w:pPr>
    <w:rPr>
      <w:rFonts w:ascii="Times New Roman" w:hAnsi="Times New Roman" w:cstheme="minorHAnsi"/>
      <w:b/>
      <w:snapToGrid w:val="0"/>
      <w:spacing w:val="-40"/>
      <w:kern w:val="72"/>
      <w:sz w:val="42"/>
      <w:szCs w:val="24"/>
    </w:rPr>
  </w:style>
  <w:style w:type="character" w:customStyle="1" w:styleId="LinkText">
    <w:name w:val="Link Text"/>
    <w:aliases w:val="lt"/>
    <w:rsid w:val="003A1059"/>
    <w:rPr>
      <w:color w:val="0000FF"/>
      <w:szCs w:val="18"/>
      <w:u w:val="single"/>
    </w:rPr>
  </w:style>
  <w:style w:type="paragraph" w:customStyle="1" w:styleId="PageFooter">
    <w:name w:val="Page Footer"/>
    <w:aliases w:val="pgf"/>
    <w:basedOn w:val="a"/>
    <w:uiPriority w:val="99"/>
    <w:semiHidden/>
    <w:rsid w:val="008A2E6A"/>
    <w:pPr>
      <w:spacing w:after="0"/>
      <w:jc w:val="right"/>
    </w:pPr>
    <w:rPr>
      <w:rFonts w:eastAsia="宋体"/>
      <w:kern w:val="24"/>
    </w:rPr>
  </w:style>
  <w:style w:type="paragraph" w:customStyle="1" w:styleId="ChapterNumber">
    <w:name w:val="Chapter Number"/>
    <w:basedOn w:val="a"/>
    <w:next w:val="LWPChapterPaperTitle"/>
    <w:autoRedefine/>
    <w:uiPriority w:val="99"/>
    <w:semiHidden/>
    <w:rsid w:val="008A2E6A"/>
    <w:rPr>
      <w:b/>
      <w:caps/>
      <w:color w:val="7F7F7F"/>
      <w:sz w:val="24"/>
    </w:rPr>
  </w:style>
  <w:style w:type="paragraph" w:customStyle="1" w:styleId="LWPChapterPaperTitle">
    <w:name w:val="LWP: Chapter/Paper Title"/>
    <w:basedOn w:val="a"/>
    <w:next w:val="LWPParagraphText"/>
    <w:qFormat/>
    <w:rsid w:val="008A2E6A"/>
    <w:pPr>
      <w:pBdr>
        <w:bottom w:val="single" w:sz="4" w:space="1" w:color="auto"/>
      </w:pBdr>
      <w:spacing w:before="120"/>
    </w:pPr>
    <w:rPr>
      <w:b/>
      <w:color w:val="1F497D"/>
      <w:sz w:val="56"/>
    </w:rPr>
  </w:style>
  <w:style w:type="paragraph" w:customStyle="1" w:styleId="LWPParagraphText">
    <w:name w:val="LWP: Paragraph Text"/>
    <w:basedOn w:val="a"/>
    <w:qFormat/>
    <w:rsid w:val="008A2E6A"/>
    <w:pPr>
      <w:spacing w:line="260" w:lineRule="exact"/>
    </w:pPr>
  </w:style>
  <w:style w:type="paragraph" w:styleId="afc">
    <w:name w:val="Title"/>
    <w:basedOn w:val="a"/>
    <w:next w:val="a"/>
    <w:link w:val="Char9"/>
    <w:uiPriority w:val="99"/>
    <w:qFormat/>
    <w:rsid w:val="008A2E6A"/>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Char9">
    <w:name w:val="标题 Char"/>
    <w:link w:val="afc"/>
    <w:uiPriority w:val="99"/>
    <w:rsid w:val="008A2E6A"/>
    <w:rPr>
      <w:rFonts w:ascii="Cambria" w:eastAsia="Times New Roman" w:hAnsi="Cambria" w:cs="Times New Roman"/>
      <w:color w:val="17365D"/>
      <w:spacing w:val="5"/>
      <w:kern w:val="28"/>
      <w:sz w:val="52"/>
      <w:szCs w:val="52"/>
      <w:lang w:eastAsia="en-US"/>
    </w:rPr>
  </w:style>
  <w:style w:type="paragraph" w:customStyle="1" w:styleId="ChapterTOC">
    <w:name w:val="Chapter TOC"/>
    <w:basedOn w:val="af3"/>
    <w:next w:val="a"/>
    <w:autoRedefine/>
    <w:uiPriority w:val="99"/>
    <w:semiHidden/>
    <w:rsid w:val="008A2E6A"/>
    <w:pPr>
      <w:numPr>
        <w:numId w:val="4"/>
      </w:numPr>
      <w:ind w:left="360"/>
    </w:pPr>
    <w:rPr>
      <w:b/>
      <w:color w:val="7F7F7F"/>
    </w:rPr>
  </w:style>
  <w:style w:type="paragraph" w:styleId="60">
    <w:name w:val="toc 6"/>
    <w:basedOn w:val="a"/>
    <w:next w:val="a"/>
    <w:autoRedefine/>
    <w:uiPriority w:val="39"/>
    <w:rsid w:val="008A2E6A"/>
    <w:pPr>
      <w:spacing w:after="100"/>
      <w:ind w:left="1100"/>
    </w:pPr>
  </w:style>
  <w:style w:type="paragraph" w:customStyle="1" w:styleId="LWPHeading1H1">
    <w:name w:val="LWP: Heading 1 (H1)"/>
    <w:basedOn w:val="1"/>
    <w:next w:val="LWPParagraphText"/>
    <w:qFormat/>
    <w:rsid w:val="008A2E6A"/>
    <w:pPr>
      <w:keepLines w:val="0"/>
      <w:numPr>
        <w:numId w:val="0"/>
      </w:numPr>
      <w:spacing w:before="0" w:after="120"/>
    </w:pPr>
    <w:rPr>
      <w:rFonts w:ascii="Arial" w:hAnsi="Arial"/>
      <w:color w:val="auto"/>
      <w:sz w:val="36"/>
      <w:szCs w:val="36"/>
    </w:rPr>
  </w:style>
  <w:style w:type="paragraph" w:customStyle="1" w:styleId="LWPHeading2H2">
    <w:name w:val="LWP: Heading 2 (H2)"/>
    <w:basedOn w:val="2"/>
    <w:next w:val="LWPParagraphText"/>
    <w:qFormat/>
    <w:rsid w:val="008A2E6A"/>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af3"/>
    <w:qFormat/>
    <w:rsid w:val="008A2E6A"/>
    <w:pPr>
      <w:numPr>
        <w:numId w:val="7"/>
      </w:numPr>
      <w:contextualSpacing w:val="0"/>
    </w:pPr>
  </w:style>
  <w:style w:type="paragraph" w:customStyle="1" w:styleId="LWPListBulletLevel2">
    <w:name w:val="LWP: List Bullet (Level 2)"/>
    <w:basedOn w:val="LWPListBulletLevel1"/>
    <w:qFormat/>
    <w:rsid w:val="008A2E6A"/>
    <w:pPr>
      <w:numPr>
        <w:numId w:val="5"/>
      </w:numPr>
    </w:pPr>
  </w:style>
  <w:style w:type="paragraph" w:customStyle="1" w:styleId="LWPListBulletLevel3">
    <w:name w:val="LWP: List Bullet (Level 3)"/>
    <w:basedOn w:val="31"/>
    <w:qFormat/>
    <w:rsid w:val="008A2E6A"/>
    <w:pPr>
      <w:numPr>
        <w:numId w:val="6"/>
      </w:numPr>
      <w:ind w:left="1440"/>
    </w:pPr>
  </w:style>
  <w:style w:type="paragraph" w:customStyle="1" w:styleId="LWPParagraphinListLevel1">
    <w:name w:val="LWP: Paragraph in List (Level 1)"/>
    <w:basedOn w:val="af0"/>
    <w:qFormat/>
    <w:rsid w:val="008A2E6A"/>
    <w:pPr>
      <w:spacing w:before="40"/>
    </w:pPr>
  </w:style>
  <w:style w:type="paragraph" w:customStyle="1" w:styleId="LWPHeading3H3">
    <w:name w:val="LWP: Heading 3 (H3)"/>
    <w:basedOn w:val="3"/>
    <w:next w:val="LWPParagraphText"/>
    <w:qFormat/>
    <w:rsid w:val="008A2E6A"/>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8A2E6A"/>
    <w:pPr>
      <w:contextualSpacing w:val="0"/>
    </w:pPr>
  </w:style>
  <w:style w:type="paragraph" w:customStyle="1" w:styleId="LWPFigureCaption">
    <w:name w:val="LWP: Figure Caption"/>
    <w:basedOn w:val="LWPParagraphText"/>
    <w:next w:val="LWPParagraphText"/>
    <w:qFormat/>
    <w:rsid w:val="008A2E6A"/>
    <w:rPr>
      <w:b/>
      <w:color w:val="4F81BD"/>
      <w:sz w:val="18"/>
    </w:rPr>
  </w:style>
  <w:style w:type="paragraph" w:customStyle="1" w:styleId="LWPHeading4H4">
    <w:name w:val="LWP: Heading 4 (H4)"/>
    <w:basedOn w:val="40"/>
    <w:next w:val="LWPParagraphText"/>
    <w:qFormat/>
    <w:rsid w:val="008A2E6A"/>
    <w:pPr>
      <w:numPr>
        <w:ilvl w:val="0"/>
        <w:numId w:val="0"/>
      </w:numPr>
      <w:spacing w:after="120"/>
    </w:pPr>
    <w:rPr>
      <w:rFonts w:ascii="Arial" w:hAnsi="Arial"/>
      <w:color w:val="4F81BD"/>
      <w:sz w:val="21"/>
      <w:szCs w:val="21"/>
    </w:rPr>
  </w:style>
  <w:style w:type="paragraph" w:customStyle="1" w:styleId="LWPListNumberLevel1">
    <w:name w:val="LWP: List Number (Level 1)"/>
    <w:basedOn w:val="afd"/>
    <w:qFormat/>
    <w:rsid w:val="008A2E6A"/>
    <w:pPr>
      <w:numPr>
        <w:numId w:val="12"/>
      </w:numPr>
      <w:contextualSpacing w:val="0"/>
    </w:pPr>
  </w:style>
  <w:style w:type="paragraph" w:styleId="afd">
    <w:name w:val="List Number"/>
    <w:basedOn w:val="a"/>
    <w:uiPriority w:val="99"/>
    <w:semiHidden/>
    <w:rsid w:val="008A2E6A"/>
    <w:pPr>
      <w:tabs>
        <w:tab w:val="num" w:pos="360"/>
      </w:tabs>
      <w:ind w:left="360" w:hanging="360"/>
      <w:contextualSpacing/>
    </w:pPr>
  </w:style>
  <w:style w:type="paragraph" w:customStyle="1" w:styleId="LWPAlertText">
    <w:name w:val="LWP: Alert Text"/>
    <w:basedOn w:val="LWPParagraphText"/>
    <w:next w:val="LWPParagraphText"/>
    <w:qFormat/>
    <w:rsid w:val="008A2E6A"/>
    <w:pPr>
      <w:spacing w:before="120"/>
      <w:ind w:left="360"/>
    </w:pPr>
    <w:rPr>
      <w:i/>
      <w:sz w:val="19"/>
    </w:rPr>
  </w:style>
  <w:style w:type="paragraph" w:customStyle="1" w:styleId="LWPAlertTextinList">
    <w:name w:val="LWP: Alert Text in List"/>
    <w:basedOn w:val="LWPAlertText"/>
    <w:next w:val="LWPParagraphText"/>
    <w:qFormat/>
    <w:rsid w:val="008A2E6A"/>
    <w:pPr>
      <w:ind w:left="720"/>
    </w:pPr>
  </w:style>
  <w:style w:type="paragraph" w:customStyle="1" w:styleId="LWPFigureinList">
    <w:name w:val="LWP: Figure in List"/>
    <w:basedOn w:val="LWPFigure"/>
    <w:next w:val="LWPFigureCaptioninList"/>
    <w:qFormat/>
    <w:rsid w:val="008A2E6A"/>
    <w:pPr>
      <w:ind w:left="720"/>
    </w:pPr>
  </w:style>
  <w:style w:type="paragraph" w:customStyle="1" w:styleId="LWPFigureCaptioninList">
    <w:name w:val="LWP: Figure Caption in List"/>
    <w:basedOn w:val="LWPFigureCaption"/>
    <w:next w:val="LWPParagraphText"/>
    <w:qFormat/>
    <w:rsid w:val="008A2E6A"/>
    <w:pPr>
      <w:ind w:left="720"/>
    </w:pPr>
  </w:style>
  <w:style w:type="paragraph" w:customStyle="1" w:styleId="LWPProcedureHeading">
    <w:name w:val="LWP: Procedure Heading"/>
    <w:basedOn w:val="a"/>
    <w:next w:val="LWPListNumberLevel1"/>
    <w:qFormat/>
    <w:rsid w:val="008A2E6A"/>
    <w:pPr>
      <w:keepNext/>
      <w:numPr>
        <w:numId w:val="10"/>
      </w:numPr>
      <w:spacing w:before="120"/>
    </w:pPr>
    <w:rPr>
      <w:b/>
      <w:color w:val="0830B0"/>
    </w:rPr>
  </w:style>
  <w:style w:type="paragraph" w:customStyle="1" w:styleId="LWPSpaceafterTablesCodeBlocks">
    <w:name w:val="LWP: Space after Tables/Code Blocks"/>
    <w:basedOn w:val="a"/>
    <w:next w:val="a"/>
    <w:qFormat/>
    <w:rsid w:val="008A2E6A"/>
    <w:pPr>
      <w:spacing w:after="0"/>
    </w:pPr>
    <w:rPr>
      <w:sz w:val="16"/>
    </w:rPr>
  </w:style>
  <w:style w:type="paragraph" w:customStyle="1" w:styleId="LWPCodeBlock">
    <w:name w:val="LWP: Code Block"/>
    <w:basedOn w:val="a"/>
    <w:link w:val="LWPCodeBlockChar"/>
    <w:qFormat/>
    <w:rsid w:val="008A2E6A"/>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8A2E6A"/>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8A2E6A"/>
    <w:pPr>
      <w:ind w:left="720"/>
    </w:pPr>
  </w:style>
  <w:style w:type="paragraph" w:customStyle="1" w:styleId="LWPTableCaption">
    <w:name w:val="LWP: Table Caption"/>
    <w:basedOn w:val="LWPFigureCaption"/>
    <w:next w:val="LWPParagraphText"/>
    <w:qFormat/>
    <w:rsid w:val="008A2E6A"/>
    <w:pPr>
      <w:keepNext/>
      <w:spacing w:before="120"/>
    </w:pPr>
  </w:style>
  <w:style w:type="paragraph" w:customStyle="1" w:styleId="LWPTableCaptioninList">
    <w:name w:val="LWP: Table Caption in List"/>
    <w:basedOn w:val="LWPTableCaption"/>
    <w:next w:val="LWPParagraphinListLevel1"/>
    <w:qFormat/>
    <w:rsid w:val="008A2E6A"/>
    <w:pPr>
      <w:ind w:left="720"/>
    </w:pPr>
  </w:style>
  <w:style w:type="paragraph" w:customStyle="1" w:styleId="LWPTableText">
    <w:name w:val="LWP: Table Text"/>
    <w:basedOn w:val="a"/>
    <w:qFormat/>
    <w:rsid w:val="008A2E6A"/>
    <w:pPr>
      <w:spacing w:after="0" w:line="240" w:lineRule="exact"/>
    </w:pPr>
    <w:rPr>
      <w:rFonts w:eastAsia="Times New Roman" w:cs="Segoe"/>
      <w:sz w:val="18"/>
      <w:szCs w:val="18"/>
    </w:rPr>
  </w:style>
  <w:style w:type="paragraph" w:customStyle="1" w:styleId="LWPTableHeading">
    <w:name w:val="LWP: Table Heading"/>
    <w:basedOn w:val="LWPParagraphText"/>
    <w:qFormat/>
    <w:rsid w:val="008A2E6A"/>
    <w:pPr>
      <w:spacing w:after="60"/>
    </w:pPr>
    <w:rPr>
      <w:b/>
    </w:rPr>
  </w:style>
  <w:style w:type="paragraph" w:customStyle="1" w:styleId="LWPTableBulletList">
    <w:name w:val="LWP: Table Bullet List"/>
    <w:basedOn w:val="LWPListBulletLevel1"/>
    <w:qFormat/>
    <w:rsid w:val="008A2E6A"/>
    <w:pPr>
      <w:numPr>
        <w:numId w:val="9"/>
      </w:numPr>
      <w:spacing w:after="0"/>
    </w:pPr>
    <w:rPr>
      <w:sz w:val="18"/>
    </w:rPr>
  </w:style>
  <w:style w:type="paragraph" w:customStyle="1" w:styleId="LWPTableNumberList">
    <w:name w:val="LWP: Table Number List"/>
    <w:basedOn w:val="LWPTableText"/>
    <w:qFormat/>
    <w:rsid w:val="008A2E6A"/>
    <w:pPr>
      <w:numPr>
        <w:numId w:val="8"/>
      </w:numPr>
      <w:spacing w:line="276" w:lineRule="auto"/>
      <w:contextualSpacing/>
    </w:pPr>
  </w:style>
  <w:style w:type="paragraph" w:styleId="70">
    <w:name w:val="toc 7"/>
    <w:basedOn w:val="a"/>
    <w:next w:val="a"/>
    <w:autoRedefine/>
    <w:uiPriority w:val="39"/>
    <w:rsid w:val="008A2E6A"/>
    <w:pPr>
      <w:spacing w:after="100"/>
      <w:ind w:left="1320"/>
    </w:pPr>
  </w:style>
  <w:style w:type="paragraph" w:customStyle="1" w:styleId="LWPSidebarTitle">
    <w:name w:val="LWP: Sidebar Title"/>
    <w:basedOn w:val="LWPHeading1H1"/>
    <w:next w:val="LWPSidebarSubtitle"/>
    <w:qFormat/>
    <w:rsid w:val="008A2E6A"/>
    <w:pPr>
      <w:spacing w:before="200"/>
    </w:pPr>
    <w:rPr>
      <w:color w:val="1F497D"/>
      <w:sz w:val="32"/>
    </w:rPr>
  </w:style>
  <w:style w:type="paragraph" w:customStyle="1" w:styleId="LWPSidebarSubtitle">
    <w:name w:val="LWP: Sidebar Subtitle"/>
    <w:basedOn w:val="LWPSidebarContributorTitle"/>
    <w:next w:val="LWPSidebarContributorName"/>
    <w:qFormat/>
    <w:rsid w:val="008A2E6A"/>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8A2E6A"/>
    <w:pPr>
      <w:keepNext/>
      <w:spacing w:after="80"/>
    </w:pPr>
    <w:rPr>
      <w:b/>
    </w:rPr>
  </w:style>
  <w:style w:type="paragraph" w:customStyle="1" w:styleId="LWPSidebarContributorTitle">
    <w:name w:val="LWP: Sidebar Contributor Title"/>
    <w:basedOn w:val="LWPSidebarContributorName"/>
    <w:next w:val="LWPSidebarText"/>
    <w:qFormat/>
    <w:rsid w:val="008A2E6A"/>
    <w:pPr>
      <w:spacing w:after="160"/>
    </w:pPr>
    <w:rPr>
      <w:b w:val="0"/>
      <w:i/>
    </w:rPr>
  </w:style>
  <w:style w:type="paragraph" w:customStyle="1" w:styleId="LWPSidebarText">
    <w:name w:val="LWP: Sidebar Text"/>
    <w:basedOn w:val="LWPParagraphText"/>
    <w:qFormat/>
    <w:rsid w:val="008A2E6A"/>
    <w:rPr>
      <w:sz w:val="19"/>
      <w:szCs w:val="19"/>
    </w:rPr>
  </w:style>
  <w:style w:type="paragraph" w:customStyle="1" w:styleId="LWPSidebarBulletList">
    <w:name w:val="LWP: Sidebar Bullet List"/>
    <w:basedOn w:val="LWPListBulletLevel1"/>
    <w:qFormat/>
    <w:rsid w:val="008A2E6A"/>
    <w:rPr>
      <w:sz w:val="18"/>
    </w:rPr>
  </w:style>
  <w:style w:type="paragraph" w:customStyle="1" w:styleId="LWPSidebarNumberList">
    <w:name w:val="LWP: Sidebar Number List"/>
    <w:basedOn w:val="LWPListNumberLevel1"/>
    <w:qFormat/>
    <w:rsid w:val="008A2E6A"/>
    <w:rPr>
      <w:sz w:val="18"/>
    </w:rPr>
  </w:style>
  <w:style w:type="paragraph" w:customStyle="1" w:styleId="LWPSidebarCodeBlock">
    <w:name w:val="LWP: Sidebar Code Block"/>
    <w:basedOn w:val="LWPCodeBlock"/>
    <w:qFormat/>
    <w:rsid w:val="008A2E6A"/>
    <w:pPr>
      <w:shd w:val="clear" w:color="auto" w:fill="F2F2F2"/>
      <w:ind w:left="360" w:hanging="360"/>
    </w:pPr>
    <w:rPr>
      <w:sz w:val="18"/>
    </w:rPr>
  </w:style>
  <w:style w:type="paragraph" w:customStyle="1" w:styleId="LWPListNumberLevel2">
    <w:name w:val="LWP: List Number (Level 2)"/>
    <w:basedOn w:val="LWPListNumberLevel1"/>
    <w:qFormat/>
    <w:rsid w:val="008A2E6A"/>
    <w:pPr>
      <w:numPr>
        <w:numId w:val="13"/>
      </w:numPr>
    </w:pPr>
  </w:style>
  <w:style w:type="paragraph" w:customStyle="1" w:styleId="LWPTableAlertText">
    <w:name w:val="LWP: Table Alert Text"/>
    <w:basedOn w:val="LWPTableText"/>
    <w:qFormat/>
    <w:rsid w:val="008A2E6A"/>
    <w:pPr>
      <w:ind w:left="216"/>
    </w:pPr>
    <w:rPr>
      <w:i/>
      <w:sz w:val="16"/>
    </w:rPr>
  </w:style>
  <w:style w:type="paragraph" w:customStyle="1" w:styleId="LWPHeading5H5">
    <w:name w:val="LWP: Heading 5 (H5)"/>
    <w:basedOn w:val="5"/>
    <w:next w:val="LWPParagraphText"/>
    <w:qFormat/>
    <w:rsid w:val="008A2E6A"/>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8A2E6A"/>
    <w:pPr>
      <w:shd w:val="clear" w:color="auto" w:fill="DBE5F1"/>
    </w:pPr>
    <w:rPr>
      <w:rFonts w:ascii="Calibri" w:hAnsi="Calibri"/>
    </w:rPr>
  </w:style>
  <w:style w:type="character" w:customStyle="1" w:styleId="LWPLogFileBlockChar">
    <w:name w:val="LWP: Log File Block Char"/>
    <w:link w:val="LWPLogFileBlock"/>
    <w:rsid w:val="008A2E6A"/>
    <w:rPr>
      <w:rFonts w:ascii="Calibri" w:eastAsia="Calibri" w:hAnsi="Calibri" w:cs="Courier New"/>
      <w:noProof/>
      <w:sz w:val="20"/>
      <w:szCs w:val="20"/>
      <w:shd w:val="clear" w:color="auto" w:fill="DBE5F1"/>
      <w:lang w:eastAsia="en-US"/>
    </w:rPr>
  </w:style>
  <w:style w:type="paragraph" w:customStyle="1" w:styleId="NotationText">
    <w:name w:val="Notation Text"/>
    <w:basedOn w:val="a"/>
    <w:next w:val="a"/>
    <w:uiPriority w:val="99"/>
    <w:semiHidden/>
    <w:qFormat/>
    <w:rsid w:val="008A2E6A"/>
    <w:pPr>
      <w:spacing w:after="160"/>
    </w:pPr>
    <w:rPr>
      <w:color w:val="C00000"/>
    </w:rPr>
  </w:style>
  <w:style w:type="paragraph" w:customStyle="1" w:styleId="LWPSidebarAlertText">
    <w:name w:val="LWP: Sidebar Alert Text"/>
    <w:basedOn w:val="LWPSidebarText"/>
    <w:next w:val="LWPSidebarText"/>
    <w:qFormat/>
    <w:rsid w:val="008A2E6A"/>
    <w:pPr>
      <w:ind w:left="432"/>
    </w:pPr>
  </w:style>
  <w:style w:type="character" w:customStyle="1" w:styleId="LWPCodeEmbedded">
    <w:name w:val="LWP: Code Embedded"/>
    <w:rsid w:val="008A2E6A"/>
    <w:rPr>
      <w:rFonts w:ascii="Courier New" w:hAnsi="Courier New"/>
      <w:noProof/>
      <w:color w:val="auto"/>
      <w:position w:val="0"/>
      <w:sz w:val="20"/>
      <w:szCs w:val="16"/>
      <w:u w:val="none"/>
    </w:rPr>
  </w:style>
  <w:style w:type="paragraph" w:styleId="80">
    <w:name w:val="toc 8"/>
    <w:basedOn w:val="a"/>
    <w:next w:val="a"/>
    <w:autoRedefine/>
    <w:uiPriority w:val="39"/>
    <w:rsid w:val="008A2E6A"/>
    <w:pPr>
      <w:spacing w:after="100"/>
      <w:ind w:left="1540"/>
    </w:pPr>
  </w:style>
  <w:style w:type="paragraph" w:styleId="90">
    <w:name w:val="toc 9"/>
    <w:basedOn w:val="a"/>
    <w:next w:val="a"/>
    <w:autoRedefine/>
    <w:uiPriority w:val="39"/>
    <w:rsid w:val="008A2E6A"/>
    <w:pPr>
      <w:spacing w:after="100"/>
      <w:ind w:left="1760"/>
    </w:pPr>
  </w:style>
  <w:style w:type="paragraph" w:customStyle="1" w:styleId="LWPSubtitleProductName">
    <w:name w:val="LWP: Subtitle/Product Name"/>
    <w:basedOn w:val="LWPParagraphText"/>
    <w:qFormat/>
    <w:rsid w:val="008A2E6A"/>
    <w:pPr>
      <w:spacing w:after="360"/>
    </w:pPr>
    <w:rPr>
      <w:b/>
      <w:color w:val="1F497D"/>
      <w:sz w:val="28"/>
      <w:szCs w:val="28"/>
    </w:rPr>
  </w:style>
  <w:style w:type="table" w:customStyle="1" w:styleId="TableStyle">
    <w:name w:val="Table Style"/>
    <w:basedOn w:val="a1"/>
    <w:uiPriority w:val="99"/>
    <w:rsid w:val="008A2E6A"/>
    <w:pPr>
      <w:spacing w:before="60" w:after="60" w:line="240" w:lineRule="auto"/>
    </w:pPr>
    <w:rPr>
      <w:rFonts w:ascii="Arial" w:eastAsia="Calibri" w:hAnsi="Arial" w:cs="Times New Roman"/>
      <w:sz w:val="18"/>
      <w:szCs w:val="20"/>
      <w:lang w:eastAsia="en-US"/>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a1"/>
    <w:uiPriority w:val="99"/>
    <w:rsid w:val="008A2E6A"/>
    <w:pPr>
      <w:spacing w:after="0" w:line="240" w:lineRule="auto"/>
    </w:pPr>
    <w:rPr>
      <w:rFonts w:ascii="Arial" w:eastAsia="Calibri" w:hAnsi="Arial" w:cs="Times New Roman"/>
      <w:sz w:val="18"/>
      <w:szCs w:val="20"/>
      <w:lang w:eastAsia="en-US"/>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a5"/>
    <w:qFormat/>
    <w:rsid w:val="008A2E6A"/>
    <w:pPr>
      <w:pBdr>
        <w:bottom w:val="single" w:sz="4" w:space="1" w:color="auto"/>
      </w:pBdr>
    </w:pPr>
    <w:rPr>
      <w:b/>
    </w:rPr>
  </w:style>
  <w:style w:type="character" w:customStyle="1" w:styleId="LWPPlaceholder">
    <w:name w:val="LWP: Placeholder"/>
    <w:basedOn w:val="af5"/>
    <w:qFormat/>
    <w:rsid w:val="008A2E6A"/>
    <w:rPr>
      <w:i/>
    </w:rPr>
  </w:style>
  <w:style w:type="paragraph" w:customStyle="1" w:styleId="LWPFigure">
    <w:name w:val="LWP: Figure"/>
    <w:basedOn w:val="LWPParagraphText"/>
    <w:next w:val="LWPFigureCaption"/>
    <w:qFormat/>
    <w:rsid w:val="008A2E6A"/>
    <w:pPr>
      <w:keepNext/>
      <w:spacing w:after="240" w:line="240" w:lineRule="auto"/>
    </w:pPr>
  </w:style>
  <w:style w:type="paragraph" w:customStyle="1" w:styleId="LWPTOCHeading">
    <w:name w:val="LWP: TOC Heading"/>
    <w:basedOn w:val="TOC"/>
    <w:next w:val="LWPParagraphText"/>
    <w:qFormat/>
    <w:rsid w:val="008A2E6A"/>
    <w:rPr>
      <w:color w:val="1F497D"/>
    </w:rPr>
  </w:style>
  <w:style w:type="paragraph" w:customStyle="1" w:styleId="LWPParagraphinListLevel2">
    <w:name w:val="LWP: Paragraph in List (Level 2)"/>
    <w:basedOn w:val="LWPParagraphinListLevel1"/>
    <w:qFormat/>
    <w:rsid w:val="008A2E6A"/>
    <w:pPr>
      <w:ind w:left="1080"/>
    </w:pPr>
  </w:style>
  <w:style w:type="paragraph" w:customStyle="1" w:styleId="LWPFooter">
    <w:name w:val="LWP: Footer"/>
    <w:basedOn w:val="a4"/>
    <w:qFormat/>
    <w:rsid w:val="008A2E6A"/>
  </w:style>
  <w:style w:type="paragraph" w:styleId="4">
    <w:name w:val="List Number 4"/>
    <w:basedOn w:val="a"/>
    <w:uiPriority w:val="99"/>
    <w:semiHidden/>
    <w:rsid w:val="008A2E6A"/>
    <w:pPr>
      <w:numPr>
        <w:numId w:val="3"/>
      </w:numPr>
      <w:contextualSpacing/>
    </w:pPr>
  </w:style>
  <w:style w:type="paragraph" w:customStyle="1" w:styleId="commentcontentpara">
    <w:name w:val="commentcontentpara"/>
    <w:basedOn w:val="a"/>
    <w:rsid w:val="00AB6933"/>
    <w:pPr>
      <w:spacing w:after="0"/>
    </w:pPr>
    <w:rPr>
      <w:rFonts w:ascii="Times New Roman" w:eastAsia="Times New Roman" w:hAnsi="Times New Roman"/>
      <w:sz w:val="24"/>
      <w:szCs w:val="24"/>
      <w:lang w:eastAsia="zh-CN"/>
    </w:rPr>
  </w:style>
  <w:style w:type="table" w:styleId="afe">
    <w:name w:val="Light Shading"/>
    <w:basedOn w:val="a1"/>
    <w:uiPriority w:val="60"/>
    <w:rsid w:val="0031326C"/>
    <w:pPr>
      <w:spacing w:after="0" w:line="240" w:lineRule="auto"/>
    </w:pPr>
    <w:rPr>
      <w:rFonts w:eastAsia="宋体"/>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1">
    <w:name w:val="Light Shading1"/>
    <w:basedOn w:val="a1"/>
    <w:next w:val="afe"/>
    <w:uiPriority w:val="60"/>
    <w:rsid w:val="0031326C"/>
    <w:pPr>
      <w:spacing w:after="0" w:line="240" w:lineRule="auto"/>
    </w:pPr>
    <w:rPr>
      <w:rFonts w:ascii="Calibri" w:eastAsia="Calibri" w:hAnsi="Calibri" w:cs="Times New Roman"/>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
    <w:name w:val="Subtitle"/>
    <w:basedOn w:val="a"/>
    <w:next w:val="a"/>
    <w:link w:val="Chara"/>
    <w:uiPriority w:val="11"/>
    <w:qFormat/>
    <w:rsid w:val="00D4044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a">
    <w:name w:val="副标题 Char"/>
    <w:basedOn w:val="a0"/>
    <w:link w:val="aff"/>
    <w:uiPriority w:val="11"/>
    <w:rsid w:val="00D40443"/>
    <w:rPr>
      <w:rFonts w:asciiTheme="majorHAnsi" w:eastAsiaTheme="majorEastAsia" w:hAnsiTheme="majorHAnsi" w:cstheme="majorBidi"/>
      <w:i/>
      <w:iCs/>
      <w:color w:val="4F81BD" w:themeColor="accent1"/>
      <w:spacing w:val="15"/>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928301">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55533770">
      <w:bodyDiv w:val="1"/>
      <w:marLeft w:val="0"/>
      <w:marRight w:val="0"/>
      <w:marTop w:val="0"/>
      <w:marBottom w:val="0"/>
      <w:divBdr>
        <w:top w:val="none" w:sz="0" w:space="0" w:color="auto"/>
        <w:left w:val="none" w:sz="0" w:space="0" w:color="auto"/>
        <w:bottom w:val="none" w:sz="0" w:space="0" w:color="auto"/>
        <w:right w:val="none" w:sz="0" w:space="0" w:color="auto"/>
      </w:divBdr>
    </w:div>
    <w:div w:id="298270331">
      <w:bodyDiv w:val="1"/>
      <w:marLeft w:val="0"/>
      <w:marRight w:val="0"/>
      <w:marTop w:val="0"/>
      <w:marBottom w:val="0"/>
      <w:divBdr>
        <w:top w:val="none" w:sz="0" w:space="0" w:color="auto"/>
        <w:left w:val="none" w:sz="0" w:space="0" w:color="auto"/>
        <w:bottom w:val="none" w:sz="0" w:space="0" w:color="auto"/>
        <w:right w:val="none" w:sz="0" w:space="0" w:color="auto"/>
      </w:divBdr>
      <w:divsChild>
        <w:div w:id="1848135696">
          <w:marLeft w:val="0"/>
          <w:marRight w:val="0"/>
          <w:marTop w:val="0"/>
          <w:marBottom w:val="0"/>
          <w:divBdr>
            <w:top w:val="none" w:sz="0" w:space="0" w:color="auto"/>
            <w:left w:val="none" w:sz="0" w:space="0" w:color="auto"/>
            <w:bottom w:val="none" w:sz="0" w:space="0" w:color="auto"/>
            <w:right w:val="none" w:sz="0" w:space="0" w:color="auto"/>
          </w:divBdr>
          <w:divsChild>
            <w:div w:id="1975527593">
              <w:marLeft w:val="0"/>
              <w:marRight w:val="0"/>
              <w:marTop w:val="0"/>
              <w:marBottom w:val="0"/>
              <w:divBdr>
                <w:top w:val="none" w:sz="0" w:space="0" w:color="auto"/>
                <w:left w:val="none" w:sz="0" w:space="0" w:color="auto"/>
                <w:bottom w:val="none" w:sz="0" w:space="0" w:color="auto"/>
                <w:right w:val="none" w:sz="0" w:space="0" w:color="auto"/>
              </w:divBdr>
              <w:divsChild>
                <w:div w:id="728580737">
                  <w:marLeft w:val="0"/>
                  <w:marRight w:val="0"/>
                  <w:marTop w:val="0"/>
                  <w:marBottom w:val="0"/>
                  <w:divBdr>
                    <w:top w:val="none" w:sz="0" w:space="0" w:color="auto"/>
                    <w:left w:val="none" w:sz="0" w:space="0" w:color="auto"/>
                    <w:bottom w:val="none" w:sz="0" w:space="0" w:color="auto"/>
                    <w:right w:val="none" w:sz="0" w:space="0" w:color="auto"/>
                  </w:divBdr>
                  <w:divsChild>
                    <w:div w:id="2078702615">
                      <w:marLeft w:val="0"/>
                      <w:marRight w:val="0"/>
                      <w:marTop w:val="0"/>
                      <w:marBottom w:val="0"/>
                      <w:divBdr>
                        <w:top w:val="none" w:sz="0" w:space="0" w:color="auto"/>
                        <w:left w:val="none" w:sz="0" w:space="0" w:color="auto"/>
                        <w:bottom w:val="none" w:sz="0" w:space="0" w:color="auto"/>
                        <w:right w:val="none" w:sz="0" w:space="0" w:color="auto"/>
                      </w:divBdr>
                      <w:divsChild>
                        <w:div w:id="477189129">
                          <w:marLeft w:val="0"/>
                          <w:marRight w:val="0"/>
                          <w:marTop w:val="150"/>
                          <w:marBottom w:val="0"/>
                          <w:divBdr>
                            <w:top w:val="none" w:sz="0" w:space="0" w:color="auto"/>
                            <w:left w:val="none" w:sz="0" w:space="0" w:color="auto"/>
                            <w:bottom w:val="none" w:sz="0" w:space="0" w:color="auto"/>
                            <w:right w:val="none" w:sz="0" w:space="0" w:color="auto"/>
                          </w:divBdr>
                          <w:divsChild>
                            <w:div w:id="1424109245">
                              <w:marLeft w:val="0"/>
                              <w:marRight w:val="0"/>
                              <w:marTop w:val="15"/>
                              <w:marBottom w:val="0"/>
                              <w:divBdr>
                                <w:top w:val="none" w:sz="0" w:space="0" w:color="auto"/>
                                <w:left w:val="none" w:sz="0" w:space="0" w:color="auto"/>
                                <w:bottom w:val="none" w:sz="0" w:space="0" w:color="auto"/>
                                <w:right w:val="none" w:sz="0" w:space="0" w:color="auto"/>
                              </w:divBdr>
                              <w:divsChild>
                                <w:div w:id="1638339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02930912">
      <w:bodyDiv w:val="1"/>
      <w:marLeft w:val="0"/>
      <w:marRight w:val="0"/>
      <w:marTop w:val="0"/>
      <w:marBottom w:val="0"/>
      <w:divBdr>
        <w:top w:val="none" w:sz="0" w:space="0" w:color="auto"/>
        <w:left w:val="none" w:sz="0" w:space="0" w:color="auto"/>
        <w:bottom w:val="none" w:sz="0" w:space="0" w:color="auto"/>
        <w:right w:val="none" w:sz="0" w:space="0" w:color="auto"/>
      </w:divBdr>
    </w:div>
    <w:div w:id="340818855">
      <w:bodyDiv w:val="1"/>
      <w:marLeft w:val="0"/>
      <w:marRight w:val="0"/>
      <w:marTop w:val="0"/>
      <w:marBottom w:val="0"/>
      <w:divBdr>
        <w:top w:val="none" w:sz="0" w:space="0" w:color="auto"/>
        <w:left w:val="none" w:sz="0" w:space="0" w:color="auto"/>
        <w:bottom w:val="none" w:sz="0" w:space="0" w:color="auto"/>
        <w:right w:val="none" w:sz="0" w:space="0" w:color="auto"/>
      </w:divBdr>
      <w:divsChild>
        <w:div w:id="1901014813">
          <w:marLeft w:val="0"/>
          <w:marRight w:val="0"/>
          <w:marTop w:val="0"/>
          <w:marBottom w:val="0"/>
          <w:divBdr>
            <w:top w:val="none" w:sz="0" w:space="0" w:color="auto"/>
            <w:left w:val="none" w:sz="0" w:space="0" w:color="auto"/>
            <w:bottom w:val="none" w:sz="0" w:space="0" w:color="auto"/>
            <w:right w:val="none" w:sz="0" w:space="0" w:color="auto"/>
          </w:divBdr>
          <w:divsChild>
            <w:div w:id="479158332">
              <w:marLeft w:val="0"/>
              <w:marRight w:val="0"/>
              <w:marTop w:val="0"/>
              <w:marBottom w:val="0"/>
              <w:divBdr>
                <w:top w:val="none" w:sz="0" w:space="0" w:color="auto"/>
                <w:left w:val="none" w:sz="0" w:space="0" w:color="auto"/>
                <w:bottom w:val="none" w:sz="0" w:space="0" w:color="auto"/>
                <w:right w:val="none" w:sz="0" w:space="0" w:color="auto"/>
              </w:divBdr>
              <w:divsChild>
                <w:div w:id="122892232">
                  <w:marLeft w:val="0"/>
                  <w:marRight w:val="0"/>
                  <w:marTop w:val="0"/>
                  <w:marBottom w:val="0"/>
                  <w:divBdr>
                    <w:top w:val="none" w:sz="0" w:space="0" w:color="auto"/>
                    <w:left w:val="none" w:sz="0" w:space="0" w:color="auto"/>
                    <w:bottom w:val="none" w:sz="0" w:space="0" w:color="auto"/>
                    <w:right w:val="none" w:sz="0" w:space="0" w:color="auto"/>
                  </w:divBdr>
                  <w:divsChild>
                    <w:div w:id="1586842850">
                      <w:marLeft w:val="0"/>
                      <w:marRight w:val="0"/>
                      <w:marTop w:val="0"/>
                      <w:marBottom w:val="0"/>
                      <w:divBdr>
                        <w:top w:val="none" w:sz="0" w:space="0" w:color="auto"/>
                        <w:left w:val="none" w:sz="0" w:space="0" w:color="auto"/>
                        <w:bottom w:val="none" w:sz="0" w:space="0" w:color="auto"/>
                        <w:right w:val="none" w:sz="0" w:space="0" w:color="auto"/>
                      </w:divBdr>
                      <w:divsChild>
                        <w:div w:id="2141337963">
                          <w:marLeft w:val="0"/>
                          <w:marRight w:val="0"/>
                          <w:marTop w:val="150"/>
                          <w:marBottom w:val="0"/>
                          <w:divBdr>
                            <w:top w:val="none" w:sz="0" w:space="0" w:color="auto"/>
                            <w:left w:val="none" w:sz="0" w:space="0" w:color="auto"/>
                            <w:bottom w:val="none" w:sz="0" w:space="0" w:color="auto"/>
                            <w:right w:val="none" w:sz="0" w:space="0" w:color="auto"/>
                          </w:divBdr>
                          <w:divsChild>
                            <w:div w:id="83842514">
                              <w:marLeft w:val="0"/>
                              <w:marRight w:val="0"/>
                              <w:marTop w:val="15"/>
                              <w:marBottom w:val="0"/>
                              <w:divBdr>
                                <w:top w:val="none" w:sz="0" w:space="0" w:color="auto"/>
                                <w:left w:val="none" w:sz="0" w:space="0" w:color="auto"/>
                                <w:bottom w:val="none" w:sz="0" w:space="0" w:color="auto"/>
                                <w:right w:val="none" w:sz="0" w:space="0" w:color="auto"/>
                              </w:divBdr>
                              <w:divsChild>
                                <w:div w:id="114342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54502408">
      <w:bodyDiv w:val="1"/>
      <w:marLeft w:val="0"/>
      <w:marRight w:val="0"/>
      <w:marTop w:val="0"/>
      <w:marBottom w:val="0"/>
      <w:divBdr>
        <w:top w:val="none" w:sz="0" w:space="0" w:color="auto"/>
        <w:left w:val="none" w:sz="0" w:space="0" w:color="auto"/>
        <w:bottom w:val="none" w:sz="0" w:space="0" w:color="auto"/>
        <w:right w:val="none" w:sz="0" w:space="0" w:color="auto"/>
      </w:divBdr>
    </w:div>
    <w:div w:id="359400322">
      <w:bodyDiv w:val="1"/>
      <w:marLeft w:val="0"/>
      <w:marRight w:val="0"/>
      <w:marTop w:val="0"/>
      <w:marBottom w:val="0"/>
      <w:divBdr>
        <w:top w:val="none" w:sz="0" w:space="0" w:color="auto"/>
        <w:left w:val="none" w:sz="0" w:space="0" w:color="auto"/>
        <w:bottom w:val="none" w:sz="0" w:space="0" w:color="auto"/>
        <w:right w:val="none" w:sz="0" w:space="0" w:color="auto"/>
      </w:divBdr>
      <w:divsChild>
        <w:div w:id="74255054">
          <w:marLeft w:val="0"/>
          <w:marRight w:val="0"/>
          <w:marTop w:val="0"/>
          <w:marBottom w:val="0"/>
          <w:divBdr>
            <w:top w:val="none" w:sz="0" w:space="0" w:color="auto"/>
            <w:left w:val="none" w:sz="0" w:space="0" w:color="auto"/>
            <w:bottom w:val="none" w:sz="0" w:space="0" w:color="auto"/>
            <w:right w:val="none" w:sz="0" w:space="0" w:color="auto"/>
          </w:divBdr>
        </w:div>
      </w:divsChild>
    </w:div>
    <w:div w:id="384765118">
      <w:bodyDiv w:val="1"/>
      <w:marLeft w:val="0"/>
      <w:marRight w:val="0"/>
      <w:marTop w:val="0"/>
      <w:marBottom w:val="0"/>
      <w:divBdr>
        <w:top w:val="none" w:sz="0" w:space="0" w:color="auto"/>
        <w:left w:val="none" w:sz="0" w:space="0" w:color="auto"/>
        <w:bottom w:val="none" w:sz="0" w:space="0" w:color="auto"/>
        <w:right w:val="none" w:sz="0" w:space="0" w:color="auto"/>
      </w:divBdr>
    </w:div>
    <w:div w:id="520626219">
      <w:bodyDiv w:val="1"/>
      <w:marLeft w:val="0"/>
      <w:marRight w:val="0"/>
      <w:marTop w:val="0"/>
      <w:marBottom w:val="0"/>
      <w:divBdr>
        <w:top w:val="none" w:sz="0" w:space="0" w:color="auto"/>
        <w:left w:val="none" w:sz="0" w:space="0" w:color="auto"/>
        <w:bottom w:val="none" w:sz="0" w:space="0" w:color="auto"/>
        <w:right w:val="none" w:sz="0" w:space="0" w:color="auto"/>
      </w:divBdr>
    </w:div>
    <w:div w:id="594048298">
      <w:bodyDiv w:val="1"/>
      <w:marLeft w:val="0"/>
      <w:marRight w:val="0"/>
      <w:marTop w:val="0"/>
      <w:marBottom w:val="0"/>
      <w:divBdr>
        <w:top w:val="none" w:sz="0" w:space="0" w:color="auto"/>
        <w:left w:val="none" w:sz="0" w:space="0" w:color="auto"/>
        <w:bottom w:val="none" w:sz="0" w:space="0" w:color="auto"/>
        <w:right w:val="none" w:sz="0" w:space="0" w:color="auto"/>
      </w:divBdr>
    </w:div>
    <w:div w:id="648629540">
      <w:bodyDiv w:val="1"/>
      <w:marLeft w:val="0"/>
      <w:marRight w:val="0"/>
      <w:marTop w:val="0"/>
      <w:marBottom w:val="0"/>
      <w:divBdr>
        <w:top w:val="none" w:sz="0" w:space="0" w:color="auto"/>
        <w:left w:val="none" w:sz="0" w:space="0" w:color="auto"/>
        <w:bottom w:val="none" w:sz="0" w:space="0" w:color="auto"/>
        <w:right w:val="none" w:sz="0" w:space="0" w:color="auto"/>
      </w:divBdr>
    </w:div>
    <w:div w:id="657613152">
      <w:bodyDiv w:val="1"/>
      <w:marLeft w:val="0"/>
      <w:marRight w:val="0"/>
      <w:marTop w:val="0"/>
      <w:marBottom w:val="0"/>
      <w:divBdr>
        <w:top w:val="none" w:sz="0" w:space="0" w:color="auto"/>
        <w:left w:val="none" w:sz="0" w:space="0" w:color="auto"/>
        <w:bottom w:val="none" w:sz="0" w:space="0" w:color="auto"/>
        <w:right w:val="none" w:sz="0" w:space="0" w:color="auto"/>
      </w:divBdr>
    </w:div>
    <w:div w:id="750466654">
      <w:bodyDiv w:val="1"/>
      <w:marLeft w:val="0"/>
      <w:marRight w:val="0"/>
      <w:marTop w:val="0"/>
      <w:marBottom w:val="0"/>
      <w:divBdr>
        <w:top w:val="none" w:sz="0" w:space="0" w:color="auto"/>
        <w:left w:val="none" w:sz="0" w:space="0" w:color="auto"/>
        <w:bottom w:val="none" w:sz="0" w:space="0" w:color="auto"/>
        <w:right w:val="none" w:sz="0" w:space="0" w:color="auto"/>
      </w:divBdr>
    </w:div>
    <w:div w:id="813638152">
      <w:bodyDiv w:val="1"/>
      <w:marLeft w:val="0"/>
      <w:marRight w:val="0"/>
      <w:marTop w:val="0"/>
      <w:marBottom w:val="0"/>
      <w:divBdr>
        <w:top w:val="none" w:sz="0" w:space="0" w:color="auto"/>
        <w:left w:val="none" w:sz="0" w:space="0" w:color="auto"/>
        <w:bottom w:val="none" w:sz="0" w:space="0" w:color="auto"/>
        <w:right w:val="none" w:sz="0" w:space="0" w:color="auto"/>
      </w:divBdr>
    </w:div>
    <w:div w:id="815603983">
      <w:bodyDiv w:val="1"/>
      <w:marLeft w:val="0"/>
      <w:marRight w:val="0"/>
      <w:marTop w:val="0"/>
      <w:marBottom w:val="0"/>
      <w:divBdr>
        <w:top w:val="none" w:sz="0" w:space="0" w:color="auto"/>
        <w:left w:val="none" w:sz="0" w:space="0" w:color="auto"/>
        <w:bottom w:val="none" w:sz="0" w:space="0" w:color="auto"/>
        <w:right w:val="none" w:sz="0" w:space="0" w:color="auto"/>
      </w:divBdr>
      <w:divsChild>
        <w:div w:id="707071388">
          <w:marLeft w:val="0"/>
          <w:marRight w:val="0"/>
          <w:marTop w:val="0"/>
          <w:marBottom w:val="0"/>
          <w:divBdr>
            <w:top w:val="none" w:sz="0" w:space="0" w:color="auto"/>
            <w:left w:val="none" w:sz="0" w:space="0" w:color="auto"/>
            <w:bottom w:val="none" w:sz="0" w:space="0" w:color="auto"/>
            <w:right w:val="none" w:sz="0" w:space="0" w:color="auto"/>
          </w:divBdr>
        </w:div>
      </w:divsChild>
    </w:div>
    <w:div w:id="985668521">
      <w:bodyDiv w:val="1"/>
      <w:marLeft w:val="0"/>
      <w:marRight w:val="0"/>
      <w:marTop w:val="0"/>
      <w:marBottom w:val="0"/>
      <w:divBdr>
        <w:top w:val="none" w:sz="0" w:space="0" w:color="auto"/>
        <w:left w:val="none" w:sz="0" w:space="0" w:color="auto"/>
        <w:bottom w:val="none" w:sz="0" w:space="0" w:color="auto"/>
        <w:right w:val="none" w:sz="0" w:space="0" w:color="auto"/>
      </w:divBdr>
    </w:div>
    <w:div w:id="1042755044">
      <w:bodyDiv w:val="1"/>
      <w:marLeft w:val="0"/>
      <w:marRight w:val="0"/>
      <w:marTop w:val="0"/>
      <w:marBottom w:val="0"/>
      <w:divBdr>
        <w:top w:val="none" w:sz="0" w:space="0" w:color="auto"/>
        <w:left w:val="none" w:sz="0" w:space="0" w:color="auto"/>
        <w:bottom w:val="none" w:sz="0" w:space="0" w:color="auto"/>
        <w:right w:val="none" w:sz="0" w:space="0" w:color="auto"/>
      </w:divBdr>
    </w:div>
    <w:div w:id="1136486008">
      <w:bodyDiv w:val="1"/>
      <w:marLeft w:val="0"/>
      <w:marRight w:val="0"/>
      <w:marTop w:val="0"/>
      <w:marBottom w:val="0"/>
      <w:divBdr>
        <w:top w:val="none" w:sz="0" w:space="0" w:color="auto"/>
        <w:left w:val="none" w:sz="0" w:space="0" w:color="auto"/>
        <w:bottom w:val="none" w:sz="0" w:space="0" w:color="auto"/>
        <w:right w:val="none" w:sz="0" w:space="0" w:color="auto"/>
      </w:divBdr>
    </w:div>
    <w:div w:id="1136800254">
      <w:bodyDiv w:val="1"/>
      <w:marLeft w:val="0"/>
      <w:marRight w:val="0"/>
      <w:marTop w:val="0"/>
      <w:marBottom w:val="0"/>
      <w:divBdr>
        <w:top w:val="none" w:sz="0" w:space="0" w:color="auto"/>
        <w:left w:val="none" w:sz="0" w:space="0" w:color="auto"/>
        <w:bottom w:val="none" w:sz="0" w:space="0" w:color="auto"/>
        <w:right w:val="none" w:sz="0" w:space="0" w:color="auto"/>
      </w:divBdr>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223253630">
      <w:bodyDiv w:val="1"/>
      <w:marLeft w:val="0"/>
      <w:marRight w:val="0"/>
      <w:marTop w:val="0"/>
      <w:marBottom w:val="0"/>
      <w:divBdr>
        <w:top w:val="none" w:sz="0" w:space="0" w:color="auto"/>
        <w:left w:val="none" w:sz="0" w:space="0" w:color="auto"/>
        <w:bottom w:val="none" w:sz="0" w:space="0" w:color="auto"/>
        <w:right w:val="none" w:sz="0" w:space="0" w:color="auto"/>
      </w:divBdr>
    </w:div>
    <w:div w:id="1245145792">
      <w:bodyDiv w:val="1"/>
      <w:marLeft w:val="0"/>
      <w:marRight w:val="0"/>
      <w:marTop w:val="0"/>
      <w:marBottom w:val="0"/>
      <w:divBdr>
        <w:top w:val="none" w:sz="0" w:space="0" w:color="auto"/>
        <w:left w:val="none" w:sz="0" w:space="0" w:color="auto"/>
        <w:bottom w:val="none" w:sz="0" w:space="0" w:color="auto"/>
        <w:right w:val="none" w:sz="0" w:space="0" w:color="auto"/>
      </w:divBdr>
      <w:divsChild>
        <w:div w:id="35396715">
          <w:marLeft w:val="0"/>
          <w:marRight w:val="0"/>
          <w:marTop w:val="0"/>
          <w:marBottom w:val="0"/>
          <w:divBdr>
            <w:top w:val="none" w:sz="0" w:space="0" w:color="auto"/>
            <w:left w:val="none" w:sz="0" w:space="0" w:color="auto"/>
            <w:bottom w:val="none" w:sz="0" w:space="0" w:color="auto"/>
            <w:right w:val="none" w:sz="0" w:space="0" w:color="auto"/>
          </w:divBdr>
        </w:div>
      </w:divsChild>
    </w:div>
    <w:div w:id="1245259844">
      <w:bodyDiv w:val="1"/>
      <w:marLeft w:val="0"/>
      <w:marRight w:val="0"/>
      <w:marTop w:val="0"/>
      <w:marBottom w:val="0"/>
      <w:divBdr>
        <w:top w:val="none" w:sz="0" w:space="0" w:color="auto"/>
        <w:left w:val="none" w:sz="0" w:space="0" w:color="auto"/>
        <w:bottom w:val="none" w:sz="0" w:space="0" w:color="auto"/>
        <w:right w:val="none" w:sz="0" w:space="0" w:color="auto"/>
      </w:divBdr>
    </w:div>
    <w:div w:id="1324434599">
      <w:bodyDiv w:val="1"/>
      <w:marLeft w:val="0"/>
      <w:marRight w:val="0"/>
      <w:marTop w:val="0"/>
      <w:marBottom w:val="0"/>
      <w:divBdr>
        <w:top w:val="none" w:sz="0" w:space="0" w:color="auto"/>
        <w:left w:val="none" w:sz="0" w:space="0" w:color="auto"/>
        <w:bottom w:val="none" w:sz="0" w:space="0" w:color="auto"/>
        <w:right w:val="none" w:sz="0" w:space="0" w:color="auto"/>
      </w:divBdr>
    </w:div>
    <w:div w:id="1335034836">
      <w:bodyDiv w:val="1"/>
      <w:marLeft w:val="0"/>
      <w:marRight w:val="0"/>
      <w:marTop w:val="0"/>
      <w:marBottom w:val="0"/>
      <w:divBdr>
        <w:top w:val="none" w:sz="0" w:space="0" w:color="auto"/>
        <w:left w:val="none" w:sz="0" w:space="0" w:color="auto"/>
        <w:bottom w:val="none" w:sz="0" w:space="0" w:color="auto"/>
        <w:right w:val="none" w:sz="0" w:space="0" w:color="auto"/>
      </w:divBdr>
      <w:divsChild>
        <w:div w:id="1785344476">
          <w:marLeft w:val="0"/>
          <w:marRight w:val="0"/>
          <w:marTop w:val="0"/>
          <w:marBottom w:val="0"/>
          <w:divBdr>
            <w:top w:val="none" w:sz="0" w:space="0" w:color="auto"/>
            <w:left w:val="none" w:sz="0" w:space="0" w:color="auto"/>
            <w:bottom w:val="none" w:sz="0" w:space="0" w:color="auto"/>
            <w:right w:val="none" w:sz="0" w:space="0" w:color="auto"/>
          </w:divBdr>
        </w:div>
      </w:divsChild>
    </w:div>
    <w:div w:id="1336230193">
      <w:bodyDiv w:val="1"/>
      <w:marLeft w:val="0"/>
      <w:marRight w:val="0"/>
      <w:marTop w:val="0"/>
      <w:marBottom w:val="0"/>
      <w:divBdr>
        <w:top w:val="none" w:sz="0" w:space="0" w:color="auto"/>
        <w:left w:val="none" w:sz="0" w:space="0" w:color="auto"/>
        <w:bottom w:val="none" w:sz="0" w:space="0" w:color="auto"/>
        <w:right w:val="none" w:sz="0" w:space="0" w:color="auto"/>
      </w:divBdr>
    </w:div>
    <w:div w:id="1453748635">
      <w:bodyDiv w:val="1"/>
      <w:marLeft w:val="0"/>
      <w:marRight w:val="0"/>
      <w:marTop w:val="0"/>
      <w:marBottom w:val="0"/>
      <w:divBdr>
        <w:top w:val="none" w:sz="0" w:space="0" w:color="auto"/>
        <w:left w:val="none" w:sz="0" w:space="0" w:color="auto"/>
        <w:bottom w:val="none" w:sz="0" w:space="0" w:color="auto"/>
        <w:right w:val="none" w:sz="0" w:space="0" w:color="auto"/>
      </w:divBdr>
    </w:div>
    <w:div w:id="1479883424">
      <w:bodyDiv w:val="1"/>
      <w:marLeft w:val="0"/>
      <w:marRight w:val="0"/>
      <w:marTop w:val="0"/>
      <w:marBottom w:val="0"/>
      <w:divBdr>
        <w:top w:val="none" w:sz="0" w:space="0" w:color="auto"/>
        <w:left w:val="none" w:sz="0" w:space="0" w:color="auto"/>
        <w:bottom w:val="none" w:sz="0" w:space="0" w:color="auto"/>
        <w:right w:val="none" w:sz="0" w:space="0" w:color="auto"/>
      </w:divBdr>
    </w:div>
    <w:div w:id="1488088229">
      <w:bodyDiv w:val="1"/>
      <w:marLeft w:val="0"/>
      <w:marRight w:val="0"/>
      <w:marTop w:val="0"/>
      <w:marBottom w:val="0"/>
      <w:divBdr>
        <w:top w:val="none" w:sz="0" w:space="0" w:color="auto"/>
        <w:left w:val="none" w:sz="0" w:space="0" w:color="auto"/>
        <w:bottom w:val="none" w:sz="0" w:space="0" w:color="auto"/>
        <w:right w:val="none" w:sz="0" w:space="0" w:color="auto"/>
      </w:divBdr>
    </w:div>
    <w:div w:id="1545483033">
      <w:bodyDiv w:val="1"/>
      <w:marLeft w:val="0"/>
      <w:marRight w:val="0"/>
      <w:marTop w:val="0"/>
      <w:marBottom w:val="0"/>
      <w:divBdr>
        <w:top w:val="none" w:sz="0" w:space="0" w:color="auto"/>
        <w:left w:val="none" w:sz="0" w:space="0" w:color="auto"/>
        <w:bottom w:val="none" w:sz="0" w:space="0" w:color="auto"/>
        <w:right w:val="none" w:sz="0" w:space="0" w:color="auto"/>
      </w:divBdr>
    </w:div>
    <w:div w:id="1558587363">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18752876">
      <w:bodyDiv w:val="1"/>
      <w:marLeft w:val="0"/>
      <w:marRight w:val="0"/>
      <w:marTop w:val="0"/>
      <w:marBottom w:val="0"/>
      <w:divBdr>
        <w:top w:val="none" w:sz="0" w:space="0" w:color="auto"/>
        <w:left w:val="none" w:sz="0" w:space="0" w:color="auto"/>
        <w:bottom w:val="none" w:sz="0" w:space="0" w:color="auto"/>
        <w:right w:val="none" w:sz="0" w:space="0" w:color="auto"/>
      </w:divBdr>
    </w:div>
    <w:div w:id="1723944133">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2000304294">
      <w:bodyDiv w:val="1"/>
      <w:marLeft w:val="0"/>
      <w:marRight w:val="0"/>
      <w:marTop w:val="0"/>
      <w:marBottom w:val="0"/>
      <w:divBdr>
        <w:top w:val="none" w:sz="0" w:space="0" w:color="auto"/>
        <w:left w:val="none" w:sz="0" w:space="0" w:color="auto"/>
        <w:bottom w:val="none" w:sz="0" w:space="0" w:color="auto"/>
        <w:right w:val="none" w:sz="0" w:space="0" w:color="auto"/>
      </w:divBdr>
    </w:div>
    <w:div w:id="2008249057">
      <w:bodyDiv w:val="1"/>
      <w:marLeft w:val="0"/>
      <w:marRight w:val="0"/>
      <w:marTop w:val="0"/>
      <w:marBottom w:val="0"/>
      <w:divBdr>
        <w:top w:val="none" w:sz="0" w:space="0" w:color="auto"/>
        <w:left w:val="none" w:sz="0" w:space="0" w:color="auto"/>
        <w:bottom w:val="none" w:sz="0" w:space="0" w:color="auto"/>
        <w:right w:val="none" w:sz="0" w:space="0" w:color="auto"/>
      </w:divBdr>
    </w:div>
    <w:div w:id="2030526395">
      <w:bodyDiv w:val="1"/>
      <w:marLeft w:val="0"/>
      <w:marRight w:val="0"/>
      <w:marTop w:val="0"/>
      <w:marBottom w:val="0"/>
      <w:divBdr>
        <w:top w:val="none" w:sz="0" w:space="0" w:color="auto"/>
        <w:left w:val="none" w:sz="0" w:space="0" w:color="auto"/>
        <w:bottom w:val="none" w:sz="0" w:space="0" w:color="auto"/>
        <w:right w:val="none" w:sz="0" w:space="0" w:color="auto"/>
      </w:divBdr>
    </w:div>
    <w:div w:id="2109156230">
      <w:bodyDiv w:val="1"/>
      <w:marLeft w:val="0"/>
      <w:marRight w:val="0"/>
      <w:marTop w:val="0"/>
      <w:marBottom w:val="0"/>
      <w:divBdr>
        <w:top w:val="none" w:sz="0" w:space="0" w:color="auto"/>
        <w:left w:val="none" w:sz="0" w:space="0" w:color="auto"/>
        <w:bottom w:val="none" w:sz="0" w:space="0" w:color="auto"/>
        <w:right w:val="none" w:sz="0" w:space="0" w:color="auto"/>
      </w:divBdr>
    </w:div>
    <w:div w:id="2124375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yperlink" Target="http://go.microsoft.com/fwlink/?LinkID=301330" TargetMode="External"/><Relationship Id="rId26" Type="http://schemas.openxmlformats.org/officeDocument/2006/relationships/hyperlink" Target="http://go.microsoft.com/fwlink/?LinkID=301337" TargetMode="External"/><Relationship Id="rId3" Type="http://schemas.openxmlformats.org/officeDocument/2006/relationships/styles" Target="styles.xml"/><Relationship Id="rId21" Type="http://schemas.openxmlformats.org/officeDocument/2006/relationships/hyperlink" Target="http://go.microsoft.com/fwlink/?LinkID=301333"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go.microsoft.com/fwlink/?LinkId=117453" TargetMode="External"/><Relationship Id="rId25" Type="http://schemas.openxmlformats.org/officeDocument/2006/relationships/hyperlink" Target="http://go.microsoft.com/fwlink/?LinkID=301336" TargetMode="External"/><Relationship Id="rId33" Type="http://schemas.openxmlformats.org/officeDocument/2006/relationships/oleObject" Target="embeddings/Microsoft_Visio_2003-2010_Drawing1.vsd"/><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yperlink" Target="http://go.microsoft.com/fwlink/?LinkID=301332" TargetMode="External"/><Relationship Id="rId29" Type="http://schemas.openxmlformats.org/officeDocument/2006/relationships/hyperlink" Target="http://go.microsoft.com/fwlink/?LinkID=30134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go.microsoft.com/fwlink/?LinkID=708453" TargetMode="External"/><Relationship Id="rId32"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yperlink" Target="http://go.microsoft.com/fwlink/?LinkID=301335" TargetMode="External"/><Relationship Id="rId28" Type="http://schemas.openxmlformats.org/officeDocument/2006/relationships/hyperlink" Target="http://go.microsoft.com/fwlink/?LinkID=301339" TargetMode="External"/><Relationship Id="rId10" Type="http://schemas.openxmlformats.org/officeDocument/2006/relationships/header" Target="header2.xml"/><Relationship Id="rId19" Type="http://schemas.openxmlformats.org/officeDocument/2006/relationships/hyperlink" Target="http://go.microsoft.com/fwlink/?LinkID=301331" TargetMode="External"/><Relationship Id="rId31" Type="http://schemas.openxmlformats.org/officeDocument/2006/relationships/hyperlink" Target="http://go.microsoft.com/fwlink/?LinkID=708454"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go.microsoft.com/fwlink/?LinkID=301334" TargetMode="External"/><Relationship Id="rId27" Type="http://schemas.openxmlformats.org/officeDocument/2006/relationships/hyperlink" Target="http://go.microsoft.com/fwlink/?LinkID=301338" TargetMode="External"/><Relationship Id="rId30" Type="http://schemas.openxmlformats.org/officeDocument/2006/relationships/hyperlink" Target="http://go.microsoft.com/fwlink/?LinkID=301341"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3106CB-879E-4A87-8B04-92524C2995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3452</Words>
  <Characters>19683</Characters>
  <Application>Microsoft Office Word</Application>
  <DocSecurity>0</DocSecurity>
  <Lines>164</Lines>
  <Paragraphs>46</Paragraphs>
  <ScaleCrop>false</ScaleCrop>
  <LinksUpToDate>false</LinksUpToDate>
  <CharactersWithSpaces>230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11-19T02:58:00Z</dcterms:created>
  <dcterms:modified xsi:type="dcterms:W3CDTF">2015-11-19T02:59:00Z</dcterms:modified>
</cp:coreProperties>
</file>